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6082E2" w14:textId="77777777" w:rsidR="00F72186" w:rsidRDefault="00F72186" w:rsidP="00F72186">
      <w:pPr>
        <w:pStyle w:val="Title"/>
        <w:jc w:val="center"/>
      </w:pPr>
    </w:p>
    <w:p w14:paraId="21C4306A" w14:textId="77777777" w:rsidR="00F72186" w:rsidRDefault="00F72186" w:rsidP="00F72186">
      <w:pPr>
        <w:pStyle w:val="Title"/>
        <w:jc w:val="center"/>
      </w:pPr>
    </w:p>
    <w:p w14:paraId="6276494E" w14:textId="77777777" w:rsidR="00F72186" w:rsidRDefault="00F72186" w:rsidP="00F72186">
      <w:pPr>
        <w:pStyle w:val="Title"/>
        <w:jc w:val="center"/>
      </w:pPr>
    </w:p>
    <w:p w14:paraId="3382A8E6" w14:textId="77777777" w:rsidR="00F72186" w:rsidRDefault="00F72186" w:rsidP="00F72186">
      <w:pPr>
        <w:pStyle w:val="Title"/>
        <w:jc w:val="center"/>
      </w:pPr>
    </w:p>
    <w:p w14:paraId="75B3A428" w14:textId="5F4C461E" w:rsidR="004D40FF" w:rsidRDefault="00F72186" w:rsidP="00F72186">
      <w:pPr>
        <w:pStyle w:val="Title"/>
        <w:jc w:val="center"/>
      </w:pPr>
      <w:r>
        <w:t>Super Loop Project</w:t>
      </w:r>
    </w:p>
    <w:p w14:paraId="114309DD" w14:textId="77777777" w:rsidR="00F72186" w:rsidRPr="00F72186" w:rsidRDefault="00F72186" w:rsidP="00F72186"/>
    <w:p w14:paraId="7E028D1A" w14:textId="6E2B56A6" w:rsidR="00F72186" w:rsidRDefault="00F97E0E" w:rsidP="00F72186">
      <w:pPr>
        <w:jc w:val="center"/>
      </w:pPr>
      <w:r>
        <w:t>Santiago Sanchez</w:t>
      </w:r>
    </w:p>
    <w:p w14:paraId="10927213" w14:textId="26AA18A4" w:rsidR="00F72186" w:rsidRDefault="00F97E0E" w:rsidP="00F72186">
      <w:pPr>
        <w:jc w:val="center"/>
      </w:pPr>
      <w:r>
        <w:t>Spring/Summer Co-op</w:t>
      </w:r>
    </w:p>
    <w:p w14:paraId="3F96213B" w14:textId="7D85A86D" w:rsidR="00F72186" w:rsidRDefault="00F72186" w:rsidP="00F72186">
      <w:pPr>
        <w:jc w:val="center"/>
      </w:pPr>
      <w:r>
        <w:br w:type="page"/>
      </w:r>
    </w:p>
    <w:sdt>
      <w:sdtPr>
        <w:rPr>
          <w:rFonts w:eastAsiaTheme="minorHAnsi"/>
          <w:b/>
          <w:bCs/>
        </w:rPr>
        <w:id w:val="-405308143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14:paraId="7326002C" w14:textId="77777777" w:rsidR="00F72186" w:rsidRPr="00CA0EFF" w:rsidRDefault="00F72186" w:rsidP="000010CF">
          <w:pPr>
            <w:rPr>
              <w:b/>
              <w:bCs/>
            </w:rPr>
          </w:pPr>
          <w:r w:rsidRPr="00CA0EFF">
            <w:rPr>
              <w:b/>
              <w:bCs/>
            </w:rPr>
            <w:t>Table of Contents</w:t>
          </w:r>
        </w:p>
        <w:p w14:paraId="403A57C7" w14:textId="7A3E96CA" w:rsidR="006B01D1" w:rsidRDefault="00BA42F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2631838" w:history="1">
            <w:r w:rsidR="006B01D1" w:rsidRPr="00544C38">
              <w:rPr>
                <w:rStyle w:val="Hyperlink"/>
                <w:noProof/>
              </w:rPr>
              <w:t>1</w:t>
            </w:r>
            <w:r w:rsidR="006B01D1">
              <w:rPr>
                <w:noProof/>
              </w:rPr>
              <w:tab/>
            </w:r>
            <w:r w:rsidR="006B01D1" w:rsidRPr="00544C38">
              <w:rPr>
                <w:rStyle w:val="Hyperlink"/>
                <w:noProof/>
              </w:rPr>
              <w:t>Introduction</w:t>
            </w:r>
            <w:r w:rsidR="006B01D1">
              <w:rPr>
                <w:noProof/>
                <w:webHidden/>
              </w:rPr>
              <w:tab/>
            </w:r>
            <w:r w:rsidR="006B01D1">
              <w:rPr>
                <w:noProof/>
                <w:webHidden/>
              </w:rPr>
              <w:fldChar w:fldCharType="begin"/>
            </w:r>
            <w:r w:rsidR="006B01D1">
              <w:rPr>
                <w:noProof/>
                <w:webHidden/>
              </w:rPr>
              <w:instrText xml:space="preserve"> PAGEREF _Toc142631838 \h </w:instrText>
            </w:r>
            <w:r w:rsidR="006B01D1">
              <w:rPr>
                <w:noProof/>
                <w:webHidden/>
              </w:rPr>
            </w:r>
            <w:r w:rsidR="006B01D1">
              <w:rPr>
                <w:noProof/>
                <w:webHidden/>
              </w:rPr>
              <w:fldChar w:fldCharType="separate"/>
            </w:r>
            <w:r w:rsidR="006B01D1">
              <w:rPr>
                <w:noProof/>
                <w:webHidden/>
              </w:rPr>
              <w:t>1</w:t>
            </w:r>
            <w:r w:rsidR="006B01D1">
              <w:rPr>
                <w:noProof/>
                <w:webHidden/>
              </w:rPr>
              <w:fldChar w:fldCharType="end"/>
            </w:r>
          </w:hyperlink>
        </w:p>
        <w:p w14:paraId="19463F58" w14:textId="34F88A9E" w:rsidR="006B01D1" w:rsidRDefault="006B01D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42631839" w:history="1">
            <w:r w:rsidRPr="00544C38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8C279" w14:textId="4CF31950" w:rsidR="006B01D1" w:rsidRDefault="006B01D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42631840" w:history="1">
            <w:r w:rsidRPr="00544C38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97BF2" w14:textId="6B69E9DD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1" w:history="1">
            <w:r w:rsidRPr="00544C38">
              <w:rPr>
                <w:rStyle w:val="Hyperlink"/>
                <w:noProof/>
              </w:rPr>
              <w:t>3.1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Block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49A2E" w14:textId="0B14FE19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2" w:history="1">
            <w:r w:rsidRPr="00544C38">
              <w:rPr>
                <w:rStyle w:val="Hyperlink"/>
                <w:noProof/>
              </w:rPr>
              <w:t>3.2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Component Sel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B9114" w14:textId="79E80A7D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3" w:history="1">
            <w:r w:rsidRPr="00544C38">
              <w:rPr>
                <w:rStyle w:val="Hyperlink"/>
                <w:noProof/>
              </w:rPr>
              <w:t>3.3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Simulation (LTSPI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9A798" w14:textId="5E306C8F" w:rsidR="006B01D1" w:rsidRDefault="006B01D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42631844" w:history="1">
            <w:r w:rsidRPr="00544C38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F71D2" w14:textId="4B081CD3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5" w:history="1">
            <w:r w:rsidRPr="00544C38">
              <w:rPr>
                <w:rStyle w:val="Hyperlink"/>
                <w:noProof/>
              </w:rPr>
              <w:t>4.1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Test 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E6C04" w14:textId="6EFE96E5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6" w:history="1">
            <w:r w:rsidRPr="00544C38">
              <w:rPr>
                <w:rStyle w:val="Hyperlink"/>
                <w:noProof/>
              </w:rPr>
              <w:t>4.2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Step Respo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2B06A" w14:textId="3439E855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7" w:history="1">
            <w:r w:rsidRPr="00544C38">
              <w:rPr>
                <w:rStyle w:val="Hyperlink"/>
                <w:noProof/>
              </w:rPr>
              <w:t>4.3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Deviation (Small step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6BFFB" w14:textId="71B13C6C" w:rsidR="006B01D1" w:rsidRDefault="006B01D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42631848" w:history="1">
            <w:r w:rsidRPr="00544C38">
              <w:rPr>
                <w:rStyle w:val="Hyperlink"/>
                <w:noProof/>
              </w:rPr>
              <w:t>4.4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Frequency Respo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FC21E" w14:textId="5BB77FFA" w:rsidR="006B01D1" w:rsidRDefault="006B01D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42631849" w:history="1">
            <w:r w:rsidRPr="00544C38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544C38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631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1CA7F" w14:textId="2816F31C" w:rsidR="00F72186" w:rsidRDefault="00BA42F8" w:rsidP="00E50DED">
          <w:r>
            <w:rPr>
              <w:b/>
              <w:bCs/>
              <w:noProof/>
            </w:rPr>
            <w:fldChar w:fldCharType="end"/>
          </w:r>
        </w:p>
      </w:sdtContent>
    </w:sdt>
    <w:p w14:paraId="602E7A3A" w14:textId="0E61ED3A" w:rsidR="00F72186" w:rsidRPr="00CA0EFF" w:rsidRDefault="00F72186" w:rsidP="00F72186">
      <w:pPr>
        <w:rPr>
          <w:b/>
          <w:bCs/>
        </w:rPr>
      </w:pPr>
      <w:r w:rsidRPr="00CA0EFF">
        <w:rPr>
          <w:b/>
          <w:bCs/>
        </w:rPr>
        <w:t>Table of Figures</w:t>
      </w:r>
    </w:p>
    <w:p w14:paraId="547DEB63" w14:textId="37AD9BBE" w:rsidR="006B01D1" w:rsidRDefault="00CA0EFF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42631850" w:history="1">
        <w:r w:rsidR="006B01D1" w:rsidRPr="000169DF">
          <w:rPr>
            <w:rStyle w:val="Hyperlink"/>
            <w:noProof/>
          </w:rPr>
          <w:t>Figure 1. Super Loop Block Diagram</w:t>
        </w:r>
        <w:r w:rsidR="006B01D1">
          <w:rPr>
            <w:noProof/>
            <w:webHidden/>
          </w:rPr>
          <w:tab/>
        </w:r>
        <w:r w:rsidR="006B01D1">
          <w:rPr>
            <w:noProof/>
            <w:webHidden/>
          </w:rPr>
          <w:fldChar w:fldCharType="begin"/>
        </w:r>
        <w:r w:rsidR="006B01D1">
          <w:rPr>
            <w:noProof/>
            <w:webHidden/>
          </w:rPr>
          <w:instrText xml:space="preserve"> PAGEREF _Toc142631850 \h </w:instrText>
        </w:r>
        <w:r w:rsidR="006B01D1">
          <w:rPr>
            <w:noProof/>
            <w:webHidden/>
          </w:rPr>
        </w:r>
        <w:r w:rsidR="006B01D1">
          <w:rPr>
            <w:noProof/>
            <w:webHidden/>
          </w:rPr>
          <w:fldChar w:fldCharType="separate"/>
        </w:r>
        <w:r w:rsidR="006B01D1">
          <w:rPr>
            <w:noProof/>
            <w:webHidden/>
          </w:rPr>
          <w:t>2</w:t>
        </w:r>
        <w:r w:rsidR="006B01D1">
          <w:rPr>
            <w:noProof/>
            <w:webHidden/>
          </w:rPr>
          <w:fldChar w:fldCharType="end"/>
        </w:r>
      </w:hyperlink>
    </w:p>
    <w:p w14:paraId="7DBC0775" w14:textId="598C6280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1" w:history="1">
        <w:r w:rsidRPr="000169DF">
          <w:rPr>
            <w:rStyle w:val="Hyperlink"/>
            <w:noProof/>
          </w:rPr>
          <w:t>Figure 2. Nucleo Pinout and Circuit 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177132F" w14:textId="072BD7D9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2" w:history="1">
        <w:r w:rsidRPr="000169DF">
          <w:rPr>
            <w:rStyle w:val="Hyperlink"/>
            <w:noProof/>
          </w:rPr>
          <w:t>Figure 3. Simulated Op-Amp Circ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27B955" w14:textId="0DCFC306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3" w:history="1">
        <w:r w:rsidRPr="000169DF">
          <w:rPr>
            <w:rStyle w:val="Hyperlink"/>
            <w:noProof/>
          </w:rPr>
          <w:t>Figure 4. Transient Analysis of OP-AMP circ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EFDC1C0" w14:textId="3319BE6F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4" w:history="1">
        <w:r w:rsidRPr="000169DF">
          <w:rPr>
            <w:rStyle w:val="Hyperlink"/>
            <w:noProof/>
          </w:rPr>
          <w:t>Figure 5. Full Circuit with I/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7FED4B6" w14:textId="21A65809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5" w:history="1">
        <w:r w:rsidRPr="000169DF">
          <w:rPr>
            <w:rStyle w:val="Hyperlink"/>
            <w:noProof/>
          </w:rPr>
          <w:t>Figure 6. Transient Analysis of Full Circ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3354E3" w14:textId="062C5B30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6" w:history="1">
        <w:r w:rsidRPr="000169DF">
          <w:rPr>
            <w:rStyle w:val="Hyperlink"/>
            <w:noProof/>
          </w:rPr>
          <w:t>Figure 7. Test Sta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A4C4B39" w14:textId="4299BF20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7" w:history="1">
        <w:r w:rsidRPr="000169DF">
          <w:rPr>
            <w:rStyle w:val="Hyperlink"/>
            <w:noProof/>
          </w:rPr>
          <w:t>Figure 8. Step Response Test Resulting Grap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BEEC3D7" w14:textId="476282CC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8" w:history="1">
        <w:r w:rsidRPr="000169DF">
          <w:rPr>
            <w:rStyle w:val="Hyperlink"/>
            <w:noProof/>
          </w:rPr>
          <w:t>Figure 9. Deviation Test Resulting Grap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1DBEBF0" w14:textId="6B9CA60B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59" w:history="1">
        <w:r w:rsidRPr="000169DF">
          <w:rPr>
            <w:rStyle w:val="Hyperlink"/>
            <w:noProof/>
          </w:rPr>
          <w:t>Figure 10. Magnified View of Grap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CF7586A" w14:textId="69650ACF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0" w:history="1">
        <w:r w:rsidRPr="000169DF">
          <w:rPr>
            <w:rStyle w:val="Hyperlink"/>
            <w:noProof/>
          </w:rPr>
          <w:t>Figure 11. Frequency Response Test Resulting Grap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807A8A8" w14:textId="6D6E78A8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1" w:history="1">
        <w:r w:rsidRPr="000169DF">
          <w:rPr>
            <w:rStyle w:val="Hyperlink"/>
            <w:noProof/>
          </w:rPr>
          <w:t>Figure 12. Testing I/P Voltage and Resi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8DE202E" w14:textId="53FC3C6A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2" w:history="1">
        <w:r w:rsidRPr="000169DF">
          <w:rPr>
            <w:rStyle w:val="Hyperlink"/>
            <w:noProof/>
          </w:rPr>
          <w:t>Figure 13. Linear Transducer Calcul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DD6894F" w14:textId="3C8554CF" w:rsidR="00F72186" w:rsidRDefault="00CA0EFF" w:rsidP="00F72186">
      <w:r>
        <w:fldChar w:fldCharType="end"/>
      </w:r>
    </w:p>
    <w:p w14:paraId="66906CA1" w14:textId="54205FC9" w:rsidR="00F72186" w:rsidRPr="00CA0EFF" w:rsidRDefault="00F72186" w:rsidP="00F72186">
      <w:pPr>
        <w:rPr>
          <w:b/>
          <w:bCs/>
        </w:rPr>
      </w:pPr>
      <w:r w:rsidRPr="00CA0EFF">
        <w:rPr>
          <w:b/>
          <w:bCs/>
        </w:rPr>
        <w:t>Table of Tables</w:t>
      </w:r>
    </w:p>
    <w:p w14:paraId="53D98EC3" w14:textId="4BD6275D" w:rsidR="006B01D1" w:rsidRDefault="009618A5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142631863" w:history="1">
        <w:r w:rsidR="006B01D1" w:rsidRPr="00986688">
          <w:rPr>
            <w:rStyle w:val="Hyperlink"/>
            <w:noProof/>
          </w:rPr>
          <w:t>Table 1. Components Used</w:t>
        </w:r>
        <w:r w:rsidR="006B01D1">
          <w:rPr>
            <w:noProof/>
            <w:webHidden/>
          </w:rPr>
          <w:tab/>
        </w:r>
        <w:r w:rsidR="006B01D1">
          <w:rPr>
            <w:noProof/>
            <w:webHidden/>
          </w:rPr>
          <w:fldChar w:fldCharType="begin"/>
        </w:r>
        <w:r w:rsidR="006B01D1">
          <w:rPr>
            <w:noProof/>
            <w:webHidden/>
          </w:rPr>
          <w:instrText xml:space="preserve"> PAGEREF _Toc142631863 \h </w:instrText>
        </w:r>
        <w:r w:rsidR="006B01D1">
          <w:rPr>
            <w:noProof/>
            <w:webHidden/>
          </w:rPr>
        </w:r>
        <w:r w:rsidR="006B01D1">
          <w:rPr>
            <w:noProof/>
            <w:webHidden/>
          </w:rPr>
          <w:fldChar w:fldCharType="separate"/>
        </w:r>
        <w:r w:rsidR="006B01D1">
          <w:rPr>
            <w:noProof/>
            <w:webHidden/>
          </w:rPr>
          <w:t>3</w:t>
        </w:r>
        <w:r w:rsidR="006B01D1">
          <w:rPr>
            <w:noProof/>
            <w:webHidden/>
          </w:rPr>
          <w:fldChar w:fldCharType="end"/>
        </w:r>
      </w:hyperlink>
    </w:p>
    <w:p w14:paraId="5C46A083" w14:textId="48699835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4" w:history="1">
        <w:r w:rsidRPr="00986688">
          <w:rPr>
            <w:rStyle w:val="Hyperlink"/>
            <w:noProof/>
          </w:rPr>
          <w:t>Table 2. NI DAQ 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C889AFB" w14:textId="08C0DDB7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5" w:history="1">
        <w:r w:rsidRPr="00986688">
          <w:rPr>
            <w:rStyle w:val="Hyperlink"/>
            <w:noProof/>
          </w:rPr>
          <w:t>Table 3. Channels of DA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FAE5D69" w14:textId="078C001E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6" w:history="1">
        <w:r w:rsidRPr="00986688">
          <w:rPr>
            <w:rStyle w:val="Hyperlink"/>
            <w:noProof/>
          </w:rPr>
          <w:t>Table 4. Step Response Test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F4250E6" w14:textId="1C43AE96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7" w:history="1">
        <w:r w:rsidRPr="00986688">
          <w:rPr>
            <w:rStyle w:val="Hyperlink"/>
            <w:noProof/>
          </w:rPr>
          <w:t>Table 5. Deviation Test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E265388" w14:textId="0120C330" w:rsidR="006B01D1" w:rsidRDefault="006B01D1">
      <w:pPr>
        <w:pStyle w:val="TableofFigures"/>
        <w:tabs>
          <w:tab w:val="right" w:leader="dot" w:pos="9350"/>
        </w:tabs>
        <w:rPr>
          <w:noProof/>
        </w:rPr>
      </w:pPr>
      <w:hyperlink w:anchor="_Toc142631868" w:history="1">
        <w:r w:rsidRPr="00986688">
          <w:rPr>
            <w:rStyle w:val="Hyperlink"/>
            <w:noProof/>
          </w:rPr>
          <w:t>Table 6. Frequency Response Test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631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9078380" w14:textId="2F5F694A" w:rsidR="00F72186" w:rsidRDefault="009618A5" w:rsidP="00F72186">
      <w:r>
        <w:fldChar w:fldCharType="end"/>
      </w:r>
    </w:p>
    <w:p w14:paraId="08586976" w14:textId="36963E1F" w:rsidR="00F72186" w:rsidRPr="00CA0EFF" w:rsidRDefault="00F72186" w:rsidP="00F72186">
      <w:pPr>
        <w:rPr>
          <w:b/>
          <w:bCs/>
        </w:rPr>
      </w:pPr>
      <w:r w:rsidRPr="00CA0EFF">
        <w:rPr>
          <w:b/>
          <w:bCs/>
        </w:rPr>
        <w:lastRenderedPageBreak/>
        <w:t>Appendices</w:t>
      </w:r>
    </w:p>
    <w:p w14:paraId="09AC88D0" w14:textId="7969A467" w:rsidR="00E8252E" w:rsidRDefault="001D173D">
      <w:pPr>
        <w:pStyle w:val="TOC1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t "Appendix Heading,1" </w:instrText>
      </w:r>
      <w:r>
        <w:fldChar w:fldCharType="separate"/>
      </w:r>
      <w:hyperlink w:anchor="_Toc142374144" w:history="1">
        <w:r w:rsidR="00E8252E" w:rsidRPr="0075696F">
          <w:rPr>
            <w:rStyle w:val="Hyperlink"/>
            <w:noProof/>
          </w:rPr>
          <w:t>Appendix A: BOM</w:t>
        </w:r>
        <w:r w:rsidR="00E8252E">
          <w:rPr>
            <w:noProof/>
            <w:webHidden/>
          </w:rPr>
          <w:tab/>
        </w:r>
        <w:r w:rsidR="00E8252E">
          <w:rPr>
            <w:noProof/>
            <w:webHidden/>
          </w:rPr>
          <w:fldChar w:fldCharType="begin"/>
        </w:r>
        <w:r w:rsidR="00E8252E">
          <w:rPr>
            <w:noProof/>
            <w:webHidden/>
          </w:rPr>
          <w:instrText xml:space="preserve"> PAGEREF _Toc142374144 \h </w:instrText>
        </w:r>
        <w:r w:rsidR="00E8252E">
          <w:rPr>
            <w:noProof/>
            <w:webHidden/>
          </w:rPr>
        </w:r>
        <w:r w:rsidR="00E8252E">
          <w:rPr>
            <w:noProof/>
            <w:webHidden/>
          </w:rPr>
          <w:fldChar w:fldCharType="separate"/>
        </w:r>
        <w:r w:rsidR="00E8252E">
          <w:rPr>
            <w:noProof/>
            <w:webHidden/>
          </w:rPr>
          <w:t>9</w:t>
        </w:r>
        <w:r w:rsidR="00E8252E">
          <w:rPr>
            <w:noProof/>
            <w:webHidden/>
          </w:rPr>
          <w:fldChar w:fldCharType="end"/>
        </w:r>
      </w:hyperlink>
    </w:p>
    <w:p w14:paraId="3B095B6B" w14:textId="3EEFD87D" w:rsidR="00E8252E" w:rsidRDefault="00000000">
      <w:pPr>
        <w:pStyle w:val="TOC1"/>
        <w:tabs>
          <w:tab w:val="right" w:leader="dot" w:pos="9350"/>
        </w:tabs>
        <w:rPr>
          <w:noProof/>
        </w:rPr>
      </w:pPr>
      <w:hyperlink w:anchor="_Toc142374145" w:history="1">
        <w:r w:rsidR="00E8252E" w:rsidRPr="0075696F">
          <w:rPr>
            <w:rStyle w:val="Hyperlink"/>
            <w:noProof/>
          </w:rPr>
          <w:t>Appendix B: Calculations</w:t>
        </w:r>
        <w:r w:rsidR="00E8252E">
          <w:rPr>
            <w:noProof/>
            <w:webHidden/>
          </w:rPr>
          <w:tab/>
        </w:r>
        <w:r w:rsidR="00E8252E">
          <w:rPr>
            <w:noProof/>
            <w:webHidden/>
          </w:rPr>
          <w:fldChar w:fldCharType="begin"/>
        </w:r>
        <w:r w:rsidR="00E8252E">
          <w:rPr>
            <w:noProof/>
            <w:webHidden/>
          </w:rPr>
          <w:instrText xml:space="preserve"> PAGEREF _Toc142374145 \h </w:instrText>
        </w:r>
        <w:r w:rsidR="00E8252E">
          <w:rPr>
            <w:noProof/>
            <w:webHidden/>
          </w:rPr>
        </w:r>
        <w:r w:rsidR="00E8252E">
          <w:rPr>
            <w:noProof/>
            <w:webHidden/>
          </w:rPr>
          <w:fldChar w:fldCharType="separate"/>
        </w:r>
        <w:r w:rsidR="00E8252E">
          <w:rPr>
            <w:noProof/>
            <w:webHidden/>
          </w:rPr>
          <w:t>9</w:t>
        </w:r>
        <w:r w:rsidR="00E8252E">
          <w:rPr>
            <w:noProof/>
            <w:webHidden/>
          </w:rPr>
          <w:fldChar w:fldCharType="end"/>
        </w:r>
      </w:hyperlink>
    </w:p>
    <w:p w14:paraId="6C6DD703" w14:textId="5A63ACC4" w:rsidR="003F48C3" w:rsidRDefault="001D173D">
      <w:pPr>
        <w:sectPr w:rsidR="003F48C3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fldChar w:fldCharType="end"/>
      </w:r>
    </w:p>
    <w:p w14:paraId="4671C190" w14:textId="34568D67" w:rsidR="00F72186" w:rsidRDefault="00F72186" w:rsidP="000010CF">
      <w:pPr>
        <w:pStyle w:val="Heading1"/>
      </w:pPr>
      <w:bookmarkStart w:id="0" w:name="_Toc142631838"/>
      <w:r>
        <w:lastRenderedPageBreak/>
        <w:t>Introduction</w:t>
      </w:r>
      <w:bookmarkEnd w:id="0"/>
    </w:p>
    <w:p w14:paraId="41D5C6D4" w14:textId="1309AD86" w:rsidR="00F72186" w:rsidRDefault="008C5716" w:rsidP="00F72186">
      <w:r>
        <w:t xml:space="preserve">The purpose of the Super Loop Project is to recreate a Digital Valve Controller using a microcontroller. This will demonstrate the intricacies of what goes into making a real one along with the considerations of accuracy and responsiveness. </w:t>
      </w:r>
      <w:r w:rsidR="00D36295">
        <w:t>The main microcontroller is an STM32 Nucleo-L476RG,</w:t>
      </w:r>
      <w:r w:rsidR="00433491">
        <w:t xml:space="preserve"> it will take in an external setpoint with current ranging from 4-20mA</w:t>
      </w:r>
      <w:r w:rsidR="00795535">
        <w:t xml:space="preserve">. </w:t>
      </w:r>
      <w:r w:rsidR="00DF319C">
        <w:t xml:space="preserve">The DAC of the microcontroller will output a voltage </w:t>
      </w:r>
      <w:r w:rsidR="00A05503">
        <w:t>which</w:t>
      </w:r>
      <w:r w:rsidR="00DF319C">
        <w:t xml:space="preserve"> will be consistent with a circuit to output </w:t>
      </w:r>
      <w:r w:rsidR="00922D85">
        <w:t xml:space="preserve">4-20mA into an I/P. </w:t>
      </w:r>
      <w:r w:rsidR="00867B72">
        <w:t xml:space="preserve">We will read valve travel with a Time-of-Flight </w:t>
      </w:r>
      <w:r w:rsidR="006B01D1">
        <w:t>sensor.</w:t>
      </w:r>
    </w:p>
    <w:p w14:paraId="07635AFB" w14:textId="387F0995" w:rsidR="00F72186" w:rsidRDefault="00F72186" w:rsidP="000010CF">
      <w:pPr>
        <w:pStyle w:val="Heading1"/>
      </w:pPr>
      <w:bookmarkStart w:id="1" w:name="_Toc142631839"/>
      <w:r>
        <w:t>Requirements</w:t>
      </w:r>
      <w:bookmarkEnd w:id="1"/>
    </w:p>
    <w:p w14:paraId="49F88328" w14:textId="5DBA0DD8" w:rsidR="00F72186" w:rsidRDefault="008E378A" w:rsidP="00F72186">
      <w:r>
        <w:t>The microcontroller must take in an external 4-20mA setpoint</w:t>
      </w:r>
      <w:r w:rsidR="00EF5EAD">
        <w:t>, f</w:t>
      </w:r>
      <w:r>
        <w:t xml:space="preserve">eedback on valve travel will be given through a </w:t>
      </w:r>
      <w:r w:rsidR="00F20D5A">
        <w:t>VL53</w:t>
      </w:r>
      <w:r w:rsidR="00E2537E">
        <w:t xml:space="preserve">L4CX </w:t>
      </w:r>
      <w:r>
        <w:t>Time-of-Flight sensor</w:t>
      </w:r>
      <w:r w:rsidR="00EF5EAD">
        <w:t>, and a</w:t>
      </w:r>
      <w:r w:rsidR="00412005">
        <w:t xml:space="preserve"> PI loop controls the </w:t>
      </w:r>
      <w:r w:rsidR="00DC5600">
        <w:t>voltage output</w:t>
      </w:r>
      <w:r w:rsidR="00EF5EAD">
        <w:t xml:space="preserve">. </w:t>
      </w:r>
      <w:r w:rsidR="006B6169">
        <w:t xml:space="preserve">Proportional gain </w:t>
      </w:r>
      <w:r w:rsidR="00327729">
        <w:t>was set to 0.8 and Integral gain was 0.07.</w:t>
      </w:r>
      <w:r w:rsidR="006B6169">
        <w:t xml:space="preserve"> </w:t>
      </w:r>
      <w:r w:rsidR="009404C5">
        <w:t xml:space="preserve">There were no performance requirements. </w:t>
      </w:r>
      <w:r w:rsidR="00373735">
        <w:t>A 165</w:t>
      </w:r>
      <w:r w:rsidR="00373735">
        <w:rPr>
          <w:rFonts w:cstheme="minorHAnsi"/>
        </w:rPr>
        <w:t xml:space="preserve">Ω shunt resistor was chosen to be used on the setpoint </w:t>
      </w:r>
      <w:r w:rsidR="00D71F81">
        <w:rPr>
          <w:rFonts w:cstheme="minorHAnsi"/>
        </w:rPr>
        <w:t>to allow t</w:t>
      </w:r>
      <w:r w:rsidR="00333241">
        <w:rPr>
          <w:rFonts w:cstheme="minorHAnsi"/>
        </w:rPr>
        <w:t xml:space="preserve">he external setpoint to still fall in the range of the on-board ADC. </w:t>
      </w:r>
    </w:p>
    <w:p w14:paraId="337B703B" w14:textId="1CCC11DB" w:rsidR="00F72186" w:rsidRDefault="00F72186" w:rsidP="000010CF">
      <w:pPr>
        <w:pStyle w:val="Heading1"/>
      </w:pPr>
      <w:bookmarkStart w:id="2" w:name="_Toc142631840"/>
      <w:r>
        <w:t>Design</w:t>
      </w:r>
      <w:bookmarkEnd w:id="2"/>
    </w:p>
    <w:p w14:paraId="6B735185" w14:textId="03935148" w:rsidR="00F72186" w:rsidRDefault="00F72186" w:rsidP="000010CF">
      <w:pPr>
        <w:pStyle w:val="Heading2"/>
      </w:pPr>
      <w:bookmarkStart w:id="3" w:name="_Toc142631841"/>
      <w:r>
        <w:t>Block Diagram</w:t>
      </w:r>
      <w:r w:rsidR="00474353">
        <w:t>s</w:t>
      </w:r>
      <w:bookmarkEnd w:id="3"/>
    </w:p>
    <w:p w14:paraId="11D8E24A" w14:textId="636DE776" w:rsidR="005839D6" w:rsidRPr="005839D6" w:rsidRDefault="008C24EF" w:rsidP="005839D6">
      <w:r>
        <w:t>Figure 1</w:t>
      </w:r>
      <w:r w:rsidR="005839D6">
        <w:t xml:space="preserve"> </w:t>
      </w:r>
      <w:r w:rsidR="005E497E">
        <w:t>w</w:t>
      </w:r>
      <w:r>
        <w:t>as</w:t>
      </w:r>
      <w:r w:rsidR="005E497E">
        <w:t xml:space="preserve"> the original concept of how the system </w:t>
      </w:r>
      <w:r w:rsidR="00D865D5">
        <w:t xml:space="preserve">was going to work and </w:t>
      </w:r>
      <w:r w:rsidR="006F461D">
        <w:t>is</w:t>
      </w:r>
      <w:r w:rsidR="00D865D5">
        <w:t xml:space="preserve"> still accurate to how it is setup currently. No</w:t>
      </w:r>
      <w:r w:rsidR="00590617">
        <w:t>t</w:t>
      </w:r>
      <w:r w:rsidR="00D865D5">
        <w:t xml:space="preserve"> every component was </w:t>
      </w:r>
      <w:r w:rsidR="001E6F9B">
        <w:t>capable of being integrated such as the CPG2400 in Figure 1</w:t>
      </w:r>
      <w:r w:rsidR="00553792">
        <w:t xml:space="preserve"> which was going to act as a minor loop. </w:t>
      </w:r>
      <w:r w:rsidR="00FB2917">
        <w:t xml:space="preserve">The original concept was to use </w:t>
      </w:r>
      <w:r w:rsidR="00812F7A">
        <w:t>an STM32U5A9J-DK board with an integrated Time-of-Flight sensor and touch screen. Th</w:t>
      </w:r>
      <w:r w:rsidR="006023E2">
        <w:t xml:space="preserve">is </w:t>
      </w:r>
      <w:r w:rsidR="00C05B7D">
        <w:t>requires a lot more</w:t>
      </w:r>
      <w:r w:rsidR="00906CA6">
        <w:t xml:space="preserve"> </w:t>
      </w:r>
      <w:r w:rsidR="00865513">
        <w:t xml:space="preserve">work to be done on the programming side as the </w:t>
      </w:r>
      <w:r w:rsidR="00662E35">
        <w:t>biggest hurdle would be allowing the touch screen and peripherals to work together</w:t>
      </w:r>
      <w:r w:rsidR="00A876D1">
        <w:t xml:space="preserve">. The </w:t>
      </w:r>
      <w:r w:rsidR="00FE3D99">
        <w:t xml:space="preserve">Time-of-Flight sensor that was on the board was not a ranging sensor and favored gesture detection. </w:t>
      </w:r>
    </w:p>
    <w:p w14:paraId="71B81688" w14:textId="77777777" w:rsidR="00856E14" w:rsidRDefault="00285633" w:rsidP="00856E14">
      <w:pPr>
        <w:keepNext/>
      </w:pPr>
      <w:r>
        <w:object w:dxaOrig="21015" w:dyaOrig="10696" w14:anchorId="28AD28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37.75pt" o:ole="">
            <v:imagedata r:id="rId10" o:title=""/>
          </v:shape>
          <o:OLEObject Type="Embed" ProgID="Visio.Drawing.15" ShapeID="_x0000_i1025" DrawAspect="Content" ObjectID="_1753244613" r:id="rId11"/>
        </w:object>
      </w:r>
    </w:p>
    <w:p w14:paraId="3E454143" w14:textId="6E069332" w:rsidR="00856E14" w:rsidRDefault="00856E14" w:rsidP="00856E14">
      <w:pPr>
        <w:pStyle w:val="Caption"/>
      </w:pPr>
      <w:bookmarkStart w:id="4" w:name="_Toc142631850"/>
      <w:r>
        <w:t xml:space="preserve">Figure </w:t>
      </w:r>
      <w:fldSimple w:instr=" SEQ Figure \* ARABIC ">
        <w:r w:rsidR="007665B5">
          <w:rPr>
            <w:noProof/>
          </w:rPr>
          <w:t>1</w:t>
        </w:r>
      </w:fldSimple>
      <w:r>
        <w:t xml:space="preserve">. </w:t>
      </w:r>
      <w:r w:rsidR="00D165EF">
        <w:t>Super Loop</w:t>
      </w:r>
      <w:r>
        <w:t xml:space="preserve"> Block Diagram</w:t>
      </w:r>
      <w:bookmarkEnd w:id="4"/>
    </w:p>
    <w:p w14:paraId="37D8A1AA" w14:textId="45F7FDA2" w:rsidR="00FB2917" w:rsidRDefault="00124C5C" w:rsidP="00FB2917">
      <w:r>
        <w:t xml:space="preserve">Figure 2 shows the exact pins used on the </w:t>
      </w:r>
      <w:r w:rsidR="003B3E7A">
        <w:t>STM32</w:t>
      </w:r>
      <w:r>
        <w:t>L476RG</w:t>
      </w:r>
      <w:r w:rsidR="00944662">
        <w:t xml:space="preserve"> and the circuits that are involved with it. </w:t>
      </w:r>
      <w:r w:rsidR="00D3582F">
        <w:t>The board could not suppl</w:t>
      </w:r>
      <w:r w:rsidR="00587073">
        <w:t xml:space="preserve">y nearly enough current for the I/P so an OP-AMP </w:t>
      </w:r>
      <w:r w:rsidR="00756904">
        <w:t xml:space="preserve">circuit with a gain of 1 was </w:t>
      </w:r>
      <w:r w:rsidR="00CA5EE7">
        <w:t xml:space="preserve">first used. </w:t>
      </w:r>
      <w:r w:rsidR="000258F5">
        <w:t xml:space="preserve">After testing, the gain that behaved the best with the I/P was </w:t>
      </w:r>
      <w:r w:rsidR="004226D4">
        <w:t>2.5.</w:t>
      </w:r>
      <w:r w:rsidR="00195DF4">
        <w:t xml:space="preserve"> The OP-AMP would be supplied from an external power source and would have </w:t>
      </w:r>
      <w:r w:rsidR="00097295">
        <w:t xml:space="preserve">the capability to supply the current based on the input. </w:t>
      </w:r>
    </w:p>
    <w:p w14:paraId="2A02FD72" w14:textId="77777777" w:rsidR="00FB2917" w:rsidRPr="00FB2917" w:rsidRDefault="00FB2917" w:rsidP="00FB2917"/>
    <w:p w14:paraId="0A2ADF7A" w14:textId="7A1C9C4A" w:rsidR="000010CF" w:rsidRDefault="00474353" w:rsidP="000010CF">
      <w:pPr>
        <w:keepNext/>
      </w:pPr>
      <w:r>
        <w:object w:dxaOrig="27196" w:dyaOrig="14686" w14:anchorId="37750316">
          <v:shape id="_x0000_i1026" type="#_x0000_t75" style="width:468pt;height:252.7pt" o:ole="">
            <v:imagedata r:id="rId12" o:title=""/>
          </v:shape>
          <o:OLEObject Type="Embed" ProgID="Visio.Drawing.15" ShapeID="_x0000_i1026" DrawAspect="Content" ObjectID="_1753244614" r:id="rId13"/>
        </w:object>
      </w:r>
    </w:p>
    <w:p w14:paraId="17D7ACB6" w14:textId="04A748C4" w:rsidR="00250F64" w:rsidRPr="00250F64" w:rsidRDefault="000010CF" w:rsidP="003D539C">
      <w:pPr>
        <w:pStyle w:val="Caption"/>
      </w:pPr>
      <w:bookmarkStart w:id="5" w:name="_Toc142631851"/>
      <w:r>
        <w:t xml:space="preserve">Figure </w:t>
      </w:r>
      <w:fldSimple w:instr=" SEQ Figure \* ARABIC ">
        <w:r w:rsidR="007665B5">
          <w:rPr>
            <w:noProof/>
          </w:rPr>
          <w:t>2</w:t>
        </w:r>
      </w:fldSimple>
      <w:r>
        <w:t xml:space="preserve">. </w:t>
      </w:r>
      <w:proofErr w:type="spellStart"/>
      <w:r w:rsidR="00474353">
        <w:t>Nucleo</w:t>
      </w:r>
      <w:proofErr w:type="spellEnd"/>
      <w:r w:rsidR="00474353">
        <w:t xml:space="preserve"> Pinout and Circuit Block Diagram</w:t>
      </w:r>
      <w:bookmarkEnd w:id="5"/>
    </w:p>
    <w:p w14:paraId="783C4835" w14:textId="437621B0" w:rsidR="00F72186" w:rsidRDefault="00F72186" w:rsidP="000010CF">
      <w:pPr>
        <w:pStyle w:val="Heading2"/>
      </w:pPr>
      <w:bookmarkStart w:id="6" w:name="_Toc142631842"/>
      <w:r>
        <w:lastRenderedPageBreak/>
        <w:t>Component Selection</w:t>
      </w:r>
      <w:bookmarkEnd w:id="6"/>
    </w:p>
    <w:p w14:paraId="3EBA5064" w14:textId="7EDE090C" w:rsidR="000010CF" w:rsidRDefault="000010CF" w:rsidP="000010CF">
      <w:pPr>
        <w:pStyle w:val="Caption"/>
        <w:keepNext/>
      </w:pP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4677"/>
        <w:gridCol w:w="4678"/>
      </w:tblGrid>
      <w:tr w:rsidR="005F5C61" w14:paraId="08C88BD4" w14:textId="77777777" w:rsidTr="007D422A">
        <w:trPr>
          <w:trHeight w:val="368"/>
        </w:trPr>
        <w:tc>
          <w:tcPr>
            <w:tcW w:w="4677" w:type="dxa"/>
            <w:tcBorders>
              <w:bottom w:val="double" w:sz="4" w:space="0" w:color="auto"/>
            </w:tcBorders>
          </w:tcPr>
          <w:p w14:paraId="6641F9C1" w14:textId="223EA407" w:rsidR="005F5C61" w:rsidRDefault="005F5C61" w:rsidP="000010CF">
            <w:pPr>
              <w:jc w:val="center"/>
            </w:pPr>
            <w:r>
              <w:t>Component</w:t>
            </w:r>
          </w:p>
        </w:tc>
        <w:tc>
          <w:tcPr>
            <w:tcW w:w="4678" w:type="dxa"/>
            <w:tcBorders>
              <w:bottom w:val="double" w:sz="4" w:space="0" w:color="auto"/>
            </w:tcBorders>
          </w:tcPr>
          <w:p w14:paraId="0C17540F" w14:textId="1A0FFCBF" w:rsidR="005F5C61" w:rsidRDefault="005F5C61" w:rsidP="000010CF">
            <w:pPr>
              <w:jc w:val="center"/>
            </w:pPr>
            <w:r>
              <w:t>Purpose</w:t>
            </w:r>
          </w:p>
        </w:tc>
      </w:tr>
      <w:tr w:rsidR="005F5C61" w14:paraId="18318DFA" w14:textId="77777777" w:rsidTr="005F5C61">
        <w:tc>
          <w:tcPr>
            <w:tcW w:w="4677" w:type="dxa"/>
          </w:tcPr>
          <w:p w14:paraId="4A8C98A9" w14:textId="20A7BF81" w:rsidR="005F5C61" w:rsidRDefault="005F5C61" w:rsidP="000010CF">
            <w:r>
              <w:t>165</w:t>
            </w:r>
            <w:r>
              <w:rPr>
                <w:rFonts w:cstheme="minorHAnsi"/>
              </w:rPr>
              <w:t>Ω</w:t>
            </w:r>
            <w:r>
              <w:t xml:space="preserve"> Resistor 0.1% Tolerance</w:t>
            </w:r>
          </w:p>
        </w:tc>
        <w:tc>
          <w:tcPr>
            <w:tcW w:w="4678" w:type="dxa"/>
          </w:tcPr>
          <w:p w14:paraId="0EC96E27" w14:textId="0A75B849" w:rsidR="005F5C61" w:rsidRDefault="005F5C61" w:rsidP="000010CF">
            <w:r>
              <w:t>Shunt resistor for input</w:t>
            </w:r>
          </w:p>
        </w:tc>
      </w:tr>
      <w:tr w:rsidR="005F5C61" w14:paraId="6B2967A5" w14:textId="77777777" w:rsidTr="005F5C61">
        <w:tc>
          <w:tcPr>
            <w:tcW w:w="4677" w:type="dxa"/>
          </w:tcPr>
          <w:p w14:paraId="2DAF9D2C" w14:textId="61C3CA6A" w:rsidR="005F5C61" w:rsidRDefault="005F5C61" w:rsidP="000010CF">
            <w:r>
              <w:t>1k</w:t>
            </w:r>
            <w:r>
              <w:rPr>
                <w:rFonts w:cstheme="minorHAnsi"/>
              </w:rPr>
              <w:t>Ω</w:t>
            </w:r>
            <w:r>
              <w:t xml:space="preserve"> Resistor</w:t>
            </w:r>
          </w:p>
        </w:tc>
        <w:tc>
          <w:tcPr>
            <w:tcW w:w="4678" w:type="dxa"/>
          </w:tcPr>
          <w:p w14:paraId="452D7128" w14:textId="5D876AE0" w:rsidR="005F5C61" w:rsidRDefault="005F5C61" w:rsidP="000010CF">
            <w:r>
              <w:t>For op-amp gain</w:t>
            </w:r>
          </w:p>
        </w:tc>
      </w:tr>
      <w:tr w:rsidR="005F5C61" w14:paraId="0D35CF5C" w14:textId="77777777" w:rsidTr="005F5C61">
        <w:tc>
          <w:tcPr>
            <w:tcW w:w="4677" w:type="dxa"/>
          </w:tcPr>
          <w:p w14:paraId="3D800CD1" w14:textId="50C0B368" w:rsidR="005F5C61" w:rsidRDefault="005F5C61" w:rsidP="000010CF">
            <w:r>
              <w:t>1.5k</w:t>
            </w:r>
            <w:r>
              <w:rPr>
                <w:rFonts w:cstheme="minorHAnsi"/>
              </w:rPr>
              <w:t>Ω</w:t>
            </w:r>
            <w:r>
              <w:t xml:space="preserve"> Resistor</w:t>
            </w:r>
          </w:p>
        </w:tc>
        <w:tc>
          <w:tcPr>
            <w:tcW w:w="4678" w:type="dxa"/>
          </w:tcPr>
          <w:p w14:paraId="74788AD6" w14:textId="46D88E73" w:rsidR="005F5C61" w:rsidRDefault="005F5C61" w:rsidP="000010CF">
            <w:r>
              <w:t>For op-amp gain</w:t>
            </w:r>
          </w:p>
        </w:tc>
      </w:tr>
      <w:tr w:rsidR="005F5C61" w14:paraId="734A2B88" w14:textId="77777777" w:rsidTr="005F5C61">
        <w:tc>
          <w:tcPr>
            <w:tcW w:w="4677" w:type="dxa"/>
          </w:tcPr>
          <w:p w14:paraId="6FAF2816" w14:textId="6BAC5B10" w:rsidR="005F5C61" w:rsidRDefault="005F5C61" w:rsidP="000010CF">
            <w:r>
              <w:t>AD711JNZ Op-Amp</w:t>
            </w:r>
          </w:p>
        </w:tc>
        <w:tc>
          <w:tcPr>
            <w:tcW w:w="4678" w:type="dxa"/>
          </w:tcPr>
          <w:p w14:paraId="2DA1C13D" w14:textId="04F63B22" w:rsidR="005F5C61" w:rsidRDefault="005F5C61" w:rsidP="000010CF">
            <w:r>
              <w:t>Giving I/P sufficient power</w:t>
            </w:r>
          </w:p>
        </w:tc>
      </w:tr>
    </w:tbl>
    <w:p w14:paraId="5939F827" w14:textId="4EF488CC" w:rsidR="000010CF" w:rsidRDefault="009D62E9" w:rsidP="007D422A">
      <w:pPr>
        <w:pStyle w:val="Caption"/>
      </w:pPr>
      <w:bookmarkStart w:id="7" w:name="_Toc142631863"/>
      <w:r>
        <w:t xml:space="preserve">Table </w:t>
      </w:r>
      <w:fldSimple w:instr=" SEQ Table \* ARABIC ">
        <w:r w:rsidR="003221D5">
          <w:rPr>
            <w:noProof/>
          </w:rPr>
          <w:t>1</w:t>
        </w:r>
      </w:fldSimple>
      <w:r>
        <w:t>. Components Used</w:t>
      </w:r>
      <w:bookmarkEnd w:id="7"/>
    </w:p>
    <w:p w14:paraId="472B38C6" w14:textId="512CAF9B" w:rsidR="00F72186" w:rsidRDefault="002A4ECE" w:rsidP="000010CF">
      <w:pPr>
        <w:pStyle w:val="Heading2"/>
      </w:pPr>
      <w:bookmarkStart w:id="8" w:name="_Toc142631843"/>
      <w:r>
        <w:t>Simulation</w:t>
      </w:r>
      <w:r w:rsidR="00F64A2D">
        <w:t xml:space="preserve"> (LTSPICE)</w:t>
      </w:r>
      <w:bookmarkEnd w:id="8"/>
    </w:p>
    <w:p w14:paraId="778221E0" w14:textId="77777777" w:rsidR="00856E14" w:rsidRDefault="00856E14" w:rsidP="00856E14">
      <w:pPr>
        <w:keepNext/>
      </w:pPr>
      <w:r w:rsidRPr="00856E14">
        <w:rPr>
          <w:noProof/>
        </w:rPr>
        <w:drawing>
          <wp:inline distT="0" distB="0" distL="0" distR="0" wp14:anchorId="292EF221" wp14:editId="4EB3A7D1">
            <wp:extent cx="5943600" cy="306832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FF533" w14:textId="10D70C1E" w:rsidR="00F97E0E" w:rsidRDefault="00856E14" w:rsidP="00856E14">
      <w:pPr>
        <w:pStyle w:val="Caption"/>
      </w:pPr>
      <w:bookmarkStart w:id="9" w:name="_Toc142631852"/>
      <w:r>
        <w:t xml:space="preserve">Figure </w:t>
      </w:r>
      <w:fldSimple w:instr=" SEQ Figure \* ARABIC ">
        <w:r w:rsidR="007665B5">
          <w:rPr>
            <w:noProof/>
          </w:rPr>
          <w:t>3</w:t>
        </w:r>
      </w:fldSimple>
      <w:r>
        <w:t>. Simulated Op-Amp Circuit</w:t>
      </w:r>
      <w:bookmarkEnd w:id="9"/>
    </w:p>
    <w:p w14:paraId="7000677E" w14:textId="15707691" w:rsidR="00BA5DB0" w:rsidRDefault="00BA5DB0" w:rsidP="00BA5DB0">
      <w:r>
        <w:t xml:space="preserve">Figure 3 illustrates the concept for the circuit that was going to be </w:t>
      </w:r>
      <w:r w:rsidR="00250F64">
        <w:t>used.</w:t>
      </w:r>
      <w:r w:rsidR="008D706E">
        <w:t xml:space="preserve"> This was made to prove the circuit could work in the 4-20mA range. </w:t>
      </w:r>
      <w:r w:rsidR="00386ADD">
        <w:t xml:space="preserve">A gain of 2 was used here after </w:t>
      </w:r>
      <w:r w:rsidR="004D2930">
        <w:t xml:space="preserve">finding out the I/P was going to need more than 3.3V to </w:t>
      </w:r>
      <w:r w:rsidR="00D62E6D">
        <w:t xml:space="preserve">functions properly. Stepping up the voltage </w:t>
      </w:r>
      <w:r w:rsidR="00F51F4C">
        <w:t xml:space="preserve">gives the I/P </w:t>
      </w:r>
      <w:r w:rsidR="007454C7">
        <w:t xml:space="preserve">capability to use more of its range. </w:t>
      </w:r>
      <w:r w:rsidR="00D507D9">
        <w:t xml:space="preserve">R3 was chosen arbitrarily to limit the current to under 20mA in this situation. </w:t>
      </w:r>
    </w:p>
    <w:p w14:paraId="021B486F" w14:textId="77777777" w:rsidR="00CD28F5" w:rsidRDefault="005B3EE9" w:rsidP="00CD28F5">
      <w:pPr>
        <w:keepNext/>
      </w:pPr>
      <w:r w:rsidRPr="005B3EE9">
        <w:rPr>
          <w:noProof/>
        </w:rPr>
        <w:lastRenderedPageBreak/>
        <w:drawing>
          <wp:inline distT="0" distB="0" distL="0" distR="0" wp14:anchorId="47B34874" wp14:editId="327E260C">
            <wp:extent cx="5943600" cy="28663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50E4E" w14:textId="2BCD1CC0" w:rsidR="00084329" w:rsidRDefault="00CD28F5" w:rsidP="00CD28F5">
      <w:pPr>
        <w:pStyle w:val="Caption"/>
      </w:pPr>
      <w:bookmarkStart w:id="10" w:name="_Toc142631853"/>
      <w:r>
        <w:t xml:space="preserve">Figure </w:t>
      </w:r>
      <w:fldSimple w:instr=" SEQ Figure \* ARABIC ">
        <w:r w:rsidR="007665B5">
          <w:rPr>
            <w:noProof/>
          </w:rPr>
          <w:t>4</w:t>
        </w:r>
      </w:fldSimple>
      <w:r>
        <w:t>. T</w:t>
      </w:r>
      <w:r w:rsidRPr="00393884">
        <w:t>ransient</w:t>
      </w:r>
      <w:r>
        <w:t xml:space="preserve"> Analysis</w:t>
      </w:r>
      <w:r w:rsidR="00A70F7C">
        <w:t xml:space="preserve"> of OP-AMP circuit</w:t>
      </w:r>
      <w:bookmarkEnd w:id="10"/>
    </w:p>
    <w:p w14:paraId="4095D08D" w14:textId="391BFFB7" w:rsidR="004956F7" w:rsidRPr="004956F7" w:rsidRDefault="004956F7" w:rsidP="004956F7">
      <w:r>
        <w:t>Through transient analysis</w:t>
      </w:r>
      <w:r w:rsidR="007454C7">
        <w:t xml:space="preserve"> </w:t>
      </w:r>
      <w:r w:rsidR="002469B1">
        <w:t xml:space="preserve">we could see that </w:t>
      </w:r>
      <w:r w:rsidR="002531FB">
        <w:t xml:space="preserve">this </w:t>
      </w:r>
      <w:r w:rsidR="006827D4">
        <w:t xml:space="preserve">circuit </w:t>
      </w:r>
      <w:r w:rsidR="00627CCA">
        <w:t>could reach</w:t>
      </w:r>
      <w:r w:rsidR="006827D4">
        <w:t xml:space="preserve"> </w:t>
      </w:r>
      <w:r w:rsidR="00627CCA">
        <w:t xml:space="preserve">minimum and maximum current. </w:t>
      </w:r>
      <w:r w:rsidR="002D0952">
        <w:t xml:space="preserve">The waveform shown </w:t>
      </w:r>
      <w:r w:rsidR="000B6B12">
        <w:t xml:space="preserve">in </w:t>
      </w:r>
      <w:r w:rsidR="00627CCA">
        <w:t xml:space="preserve">Figure 4 is the current measured across </w:t>
      </w:r>
      <w:r w:rsidR="00FB7E82">
        <w:t>R3</w:t>
      </w:r>
      <w:r w:rsidR="00DA07A5">
        <w:t xml:space="preserve">. </w:t>
      </w:r>
      <w:r w:rsidR="008C0CA0">
        <w:t xml:space="preserve">This is over the course of time as </w:t>
      </w:r>
      <w:r w:rsidR="00707BC8">
        <w:t xml:space="preserve">V1 completes one cycle from 0-3.3V. </w:t>
      </w:r>
    </w:p>
    <w:p w14:paraId="27CC9D43" w14:textId="77777777" w:rsidR="00856E14" w:rsidRDefault="00856E14" w:rsidP="00856E14">
      <w:pPr>
        <w:keepNext/>
      </w:pPr>
      <w:r w:rsidRPr="00856E14">
        <w:rPr>
          <w:noProof/>
        </w:rPr>
        <w:drawing>
          <wp:inline distT="0" distB="0" distL="0" distR="0" wp14:anchorId="453AF06F" wp14:editId="7CFE44E0">
            <wp:extent cx="5943600" cy="32238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FD88B" w14:textId="65496F6D" w:rsidR="00856E14" w:rsidRDefault="00856E14" w:rsidP="00856E14">
      <w:pPr>
        <w:pStyle w:val="Caption"/>
      </w:pPr>
      <w:bookmarkStart w:id="11" w:name="_Toc142631854"/>
      <w:r>
        <w:t xml:space="preserve">Figure </w:t>
      </w:r>
      <w:fldSimple w:instr=" SEQ Figure \* ARABIC ">
        <w:r w:rsidR="007665B5">
          <w:rPr>
            <w:noProof/>
          </w:rPr>
          <w:t>5</w:t>
        </w:r>
      </w:fldSimple>
      <w:r>
        <w:t>. Full Circuit with I/P</w:t>
      </w:r>
      <w:bookmarkEnd w:id="11"/>
    </w:p>
    <w:p w14:paraId="225BF05E" w14:textId="6FD848BA" w:rsidR="002A4ECE" w:rsidRDefault="00BA5DB0" w:rsidP="003305AB">
      <w:r>
        <w:t xml:space="preserve">Figure </w:t>
      </w:r>
      <w:r w:rsidR="002771C0">
        <w:t>5</w:t>
      </w:r>
      <w:r>
        <w:t xml:space="preserve"> is a</w:t>
      </w:r>
      <w:r w:rsidR="00FC5C1B">
        <w:t xml:space="preserve"> representation of what the full circuit currently looks like. </w:t>
      </w:r>
      <w:r w:rsidR="00BD42F2">
        <w:t xml:space="preserve">The I/P Circuit is not totally accurate because the inductance values are unknown. </w:t>
      </w:r>
      <w:r w:rsidR="00200213">
        <w:t xml:space="preserve">The gain was changed </w:t>
      </w:r>
      <w:r w:rsidR="00E56333">
        <w:t xml:space="preserve">from </w:t>
      </w:r>
      <w:r w:rsidR="00ED1832">
        <w:t xml:space="preserve">2 to 2.5 because in the real setup </w:t>
      </w:r>
      <w:r w:rsidR="006F68FD">
        <w:t xml:space="preserve">because the higher gain allowed the I/P to reach </w:t>
      </w:r>
      <w:r w:rsidR="002578DE">
        <w:t xml:space="preserve">max pressure. </w:t>
      </w:r>
    </w:p>
    <w:p w14:paraId="35AF4641" w14:textId="77777777" w:rsidR="00B35858" w:rsidRDefault="00B35858" w:rsidP="003305AB"/>
    <w:p w14:paraId="1656A5AA" w14:textId="19E34A44" w:rsidR="00B35858" w:rsidRDefault="007832CB" w:rsidP="00B35858">
      <w:pPr>
        <w:keepNext/>
      </w:pPr>
      <w:r w:rsidRPr="007832CB">
        <w:rPr>
          <w:noProof/>
        </w:rPr>
        <w:drawing>
          <wp:inline distT="0" distB="0" distL="0" distR="0" wp14:anchorId="3FA4E413" wp14:editId="6306487B">
            <wp:extent cx="5943600" cy="2531110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1BF62" w14:textId="4BE52101" w:rsidR="00B35858" w:rsidRDefault="00B35858" w:rsidP="00B35858">
      <w:pPr>
        <w:pStyle w:val="Caption"/>
      </w:pPr>
      <w:bookmarkStart w:id="12" w:name="_Toc142631855"/>
      <w:r>
        <w:t xml:space="preserve">Figure </w:t>
      </w:r>
      <w:fldSimple w:instr=" SEQ Figure \* ARABIC ">
        <w:r w:rsidR="007665B5">
          <w:rPr>
            <w:noProof/>
          </w:rPr>
          <w:t>6</w:t>
        </w:r>
      </w:fldSimple>
      <w:r>
        <w:t>. Transient Analysis of Full Circuit</w:t>
      </w:r>
      <w:bookmarkEnd w:id="12"/>
    </w:p>
    <w:p w14:paraId="1CD327BB" w14:textId="495569AF" w:rsidR="00B35858" w:rsidRPr="00B35858" w:rsidRDefault="00E5775C" w:rsidP="00B35858">
      <w:r>
        <w:t>Figure 6 i</w:t>
      </w:r>
      <w:r w:rsidR="00845B9D">
        <w:t xml:space="preserve">s measuring the current going into D4-6 and R5. </w:t>
      </w:r>
      <w:r w:rsidR="00FA0E8F">
        <w:t xml:space="preserve">This is not at all accurate to the real current output </w:t>
      </w:r>
      <w:r w:rsidR="0072745D">
        <w:t xml:space="preserve">because a resistor is used </w:t>
      </w:r>
      <w:r w:rsidR="00FF48AA">
        <w:t xml:space="preserve">instead of the inductors. </w:t>
      </w:r>
      <w:r w:rsidR="00037AEE">
        <w:t xml:space="preserve">This analysis reports the </w:t>
      </w:r>
      <w:r w:rsidR="00451EBC">
        <w:t xml:space="preserve">current reaching </w:t>
      </w:r>
      <w:r w:rsidR="00916876">
        <w:t>40mA,</w:t>
      </w:r>
      <w:r w:rsidR="00451EBC">
        <w:t xml:space="preserve"> but the </w:t>
      </w:r>
      <w:r w:rsidR="00916876">
        <w:t>I/P will never go past 2</w:t>
      </w:r>
      <w:r w:rsidR="00F6459D">
        <w:t>5</w:t>
      </w:r>
      <w:r w:rsidR="00916876">
        <w:t>mA</w:t>
      </w:r>
      <w:r w:rsidR="00DE2840">
        <w:t xml:space="preserve"> because of </w:t>
      </w:r>
      <w:r w:rsidR="00F6459D">
        <w:t>current limit on power supply</w:t>
      </w:r>
      <w:r w:rsidR="00916876">
        <w:t xml:space="preserve">. </w:t>
      </w:r>
      <w:r w:rsidR="00EA2374">
        <w:t xml:space="preserve">The shape of the </w:t>
      </w:r>
      <w:r w:rsidR="007832CB">
        <w:t xml:space="preserve">waveforms </w:t>
      </w:r>
      <w:r w:rsidR="00916876">
        <w:t>is</w:t>
      </w:r>
      <w:r w:rsidR="007832CB">
        <w:t xml:space="preserve"> still accurate to how the circuit behaves</w:t>
      </w:r>
      <w:r w:rsidR="0009471E">
        <w:t>.</w:t>
      </w:r>
    </w:p>
    <w:p w14:paraId="5BEC315D" w14:textId="0624CE2B" w:rsidR="00F72186" w:rsidRDefault="00F72186" w:rsidP="000010CF">
      <w:pPr>
        <w:pStyle w:val="Heading1"/>
      </w:pPr>
      <w:bookmarkStart w:id="13" w:name="_Toc142631844"/>
      <w:r>
        <w:t>Testing</w:t>
      </w:r>
      <w:bookmarkEnd w:id="13"/>
    </w:p>
    <w:p w14:paraId="74FE3B57" w14:textId="082E49EA" w:rsidR="00F72186" w:rsidRDefault="00FF6B68" w:rsidP="000010CF">
      <w:pPr>
        <w:pStyle w:val="Heading2"/>
      </w:pPr>
      <w:bookmarkStart w:id="14" w:name="_Toc142631845"/>
      <w:r>
        <w:t xml:space="preserve">Test </w:t>
      </w:r>
      <w:r w:rsidR="00F72186">
        <w:t>Setup</w:t>
      </w:r>
      <w:bookmarkEnd w:id="14"/>
      <w:r w:rsidR="00F64A2D">
        <w:t xml:space="preserve"> </w:t>
      </w:r>
    </w:p>
    <w:p w14:paraId="66388F7E" w14:textId="562A06B0" w:rsidR="00FD736C" w:rsidRDefault="00FD736C" w:rsidP="00FD736C">
      <w:r>
        <w:t>The circuit</w:t>
      </w:r>
      <w:r w:rsidR="00D2407F">
        <w:t xml:space="preserve"> built will be as shown in Figures 1 &amp; 2. A</w:t>
      </w:r>
      <w:r w:rsidR="00451BFD">
        <w:t xml:space="preserve"> </w:t>
      </w:r>
      <w:proofErr w:type="spellStart"/>
      <w:r w:rsidR="00451BFD">
        <w:t>CompactDAQ</w:t>
      </w:r>
      <w:proofErr w:type="spellEnd"/>
      <w:r w:rsidR="00451BFD">
        <w:t xml:space="preserve"> will be setup to monitor the various parts of the circuit. </w:t>
      </w:r>
      <w:r w:rsidR="007C0BFC">
        <w:t>The power supply for the OP-AMP will be set to a maximum of 18V</w:t>
      </w:r>
      <w:r w:rsidR="00247026">
        <w:t xml:space="preserve"> and 25mA as those are the maximum limits of the OP-AMP. </w:t>
      </w:r>
      <w:r w:rsidR="00C143B4">
        <w:t>The Time-of-Flight sensor must</w:t>
      </w:r>
      <w:r w:rsidR="002D3355">
        <w:t xml:space="preserve"> </w:t>
      </w:r>
      <w:r w:rsidR="00885447">
        <w:t>be positioned under the travel platform as seen in Figure 7</w:t>
      </w:r>
      <w:r w:rsidR="00BD1C53">
        <w:t xml:space="preserve">. The travel platform must have a bright colored piece of paper taped to the bottom to get the best measurement from the sensor. </w:t>
      </w:r>
    </w:p>
    <w:p w14:paraId="4D971792" w14:textId="77777777" w:rsidR="008E378A" w:rsidRDefault="00FE00D8" w:rsidP="008E378A">
      <w:pPr>
        <w:keepNext/>
      </w:pPr>
      <w:r>
        <w:rPr>
          <w:noProof/>
        </w:rPr>
        <w:lastRenderedPageBreak/>
        <w:drawing>
          <wp:inline distT="0" distB="0" distL="0" distR="0" wp14:anchorId="4F430489" wp14:editId="32EE1D53">
            <wp:extent cx="5943600" cy="44577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r:link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4F19B7" w14:textId="7FC0A6C1" w:rsidR="000010CF" w:rsidRDefault="008E378A" w:rsidP="008E378A">
      <w:pPr>
        <w:pStyle w:val="Caption"/>
      </w:pPr>
      <w:bookmarkStart w:id="15" w:name="_Toc142631856"/>
      <w:r>
        <w:t xml:space="preserve">Figure </w:t>
      </w:r>
      <w:fldSimple w:instr=" SEQ Figure \* ARABIC ">
        <w:r w:rsidR="007665B5">
          <w:rPr>
            <w:noProof/>
          </w:rPr>
          <w:t>7</w:t>
        </w:r>
      </w:fldSimple>
      <w:r>
        <w:t>. Test Stand</w:t>
      </w:r>
      <w:bookmarkEnd w:id="15"/>
    </w:p>
    <w:p w14:paraId="384A9499" w14:textId="5C6306D5" w:rsidR="00F64D1C" w:rsidRDefault="00F64D1C" w:rsidP="00F64D1C">
      <w:r>
        <w:t xml:space="preserve">For testing, use the Analog Discovery 2 waveform generator for the input into the ADC. </w:t>
      </w:r>
      <w:r w:rsidR="008D7D31">
        <w:t>If using a voltage source, the range is 0.66-</w:t>
      </w:r>
      <w:r w:rsidR="00B54EF1">
        <w:t xml:space="preserve">3.3V. </w:t>
      </w:r>
      <w:r>
        <w:t>All NI DAQ modules sample at 100Hz</w:t>
      </w:r>
      <w:r w:rsidR="00FE2A65">
        <w:t xml:space="preserve"> except the linear transducer which will sample at 1kHz</w:t>
      </w:r>
      <w:r>
        <w:t xml:space="preserve">. The op-amp will be supplied from an external power source with a Vmax of 18V. The linear transducer </w:t>
      </w:r>
      <w:r w:rsidR="00111164">
        <w:t xml:space="preserve">will be attached to the </w:t>
      </w:r>
      <w:r w:rsidR="00445E9D">
        <w:t xml:space="preserve">front of the actuator to give accurate travel </w:t>
      </w:r>
      <w:r w:rsidR="00475685">
        <w:t xml:space="preserve">to the NI DAQ. The linear transducer </w:t>
      </w:r>
      <w:r>
        <w:t>has a falloff current and takes time to settle. Full travel of the valve will be 2.38mA</w:t>
      </w:r>
      <w:r w:rsidR="005B594B">
        <w:t xml:space="preserve"> according</w:t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2430"/>
        <w:gridCol w:w="4765"/>
      </w:tblGrid>
      <w:tr w:rsidR="00B54EF1" w14:paraId="0A3FEB87" w14:textId="77777777">
        <w:tc>
          <w:tcPr>
            <w:tcW w:w="2155" w:type="dxa"/>
          </w:tcPr>
          <w:p w14:paraId="79FF06B2" w14:textId="77777777" w:rsidR="00B54EF1" w:rsidRDefault="00B54EF1">
            <w:pPr>
              <w:jc w:val="center"/>
            </w:pPr>
            <w:r>
              <w:t>NI DAQ Module</w:t>
            </w:r>
          </w:p>
        </w:tc>
        <w:tc>
          <w:tcPr>
            <w:tcW w:w="2430" w:type="dxa"/>
          </w:tcPr>
          <w:p w14:paraId="47B0D399" w14:textId="77777777" w:rsidR="00B54EF1" w:rsidRDefault="00B54EF1">
            <w:pPr>
              <w:jc w:val="center"/>
            </w:pPr>
            <w:r>
              <w:t>Function</w:t>
            </w:r>
          </w:p>
        </w:tc>
        <w:tc>
          <w:tcPr>
            <w:tcW w:w="4765" w:type="dxa"/>
          </w:tcPr>
          <w:p w14:paraId="65B27503" w14:textId="77777777" w:rsidR="00B54EF1" w:rsidRDefault="00B54EF1">
            <w:pPr>
              <w:jc w:val="center"/>
            </w:pPr>
            <w:r>
              <w:t>Purpose</w:t>
            </w:r>
          </w:p>
        </w:tc>
      </w:tr>
      <w:tr w:rsidR="00B54EF1" w14:paraId="69327ED4" w14:textId="77777777">
        <w:tc>
          <w:tcPr>
            <w:tcW w:w="2155" w:type="dxa"/>
          </w:tcPr>
          <w:p w14:paraId="513B620C" w14:textId="77777777" w:rsidR="00B54EF1" w:rsidRDefault="00B54EF1">
            <w:r>
              <w:t>NI 9265</w:t>
            </w:r>
          </w:p>
        </w:tc>
        <w:tc>
          <w:tcPr>
            <w:tcW w:w="2430" w:type="dxa"/>
          </w:tcPr>
          <w:p w14:paraId="6E2D558D" w14:textId="77777777" w:rsidR="00B54EF1" w:rsidRDefault="00B54EF1">
            <w:r>
              <w:t>Series Current Output</w:t>
            </w:r>
          </w:p>
        </w:tc>
        <w:tc>
          <w:tcPr>
            <w:tcW w:w="4765" w:type="dxa"/>
          </w:tcPr>
          <w:p w14:paraId="5C37F157" w14:textId="77777777" w:rsidR="00B54EF1" w:rsidRDefault="00B54EF1">
            <w:r>
              <w:t>Give the 4-20mA setpoint</w:t>
            </w:r>
          </w:p>
        </w:tc>
      </w:tr>
      <w:tr w:rsidR="00B54EF1" w14:paraId="3DA1809E" w14:textId="77777777">
        <w:tc>
          <w:tcPr>
            <w:tcW w:w="2155" w:type="dxa"/>
          </w:tcPr>
          <w:p w14:paraId="51387E41" w14:textId="77777777" w:rsidR="00B54EF1" w:rsidRDefault="00B54EF1">
            <w:r>
              <w:t xml:space="preserve">NI 9207 </w:t>
            </w:r>
          </w:p>
        </w:tc>
        <w:tc>
          <w:tcPr>
            <w:tcW w:w="2430" w:type="dxa"/>
          </w:tcPr>
          <w:p w14:paraId="7F506B63" w14:textId="77777777" w:rsidR="00B54EF1" w:rsidRDefault="00B54EF1">
            <w:r>
              <w:t>Series Analog Input</w:t>
            </w:r>
          </w:p>
        </w:tc>
        <w:tc>
          <w:tcPr>
            <w:tcW w:w="4765" w:type="dxa"/>
          </w:tcPr>
          <w:p w14:paraId="4B34A4C2" w14:textId="77777777" w:rsidR="00B54EF1" w:rsidRDefault="00B54EF1">
            <w:r>
              <w:t>Read the current from linear transducer to get accurate valve travel</w:t>
            </w:r>
          </w:p>
        </w:tc>
      </w:tr>
      <w:tr w:rsidR="00B54EF1" w14:paraId="50F4E53F" w14:textId="77777777">
        <w:tc>
          <w:tcPr>
            <w:tcW w:w="2155" w:type="dxa"/>
          </w:tcPr>
          <w:p w14:paraId="77CFF494" w14:textId="77777777" w:rsidR="00B54EF1" w:rsidRDefault="00B54EF1">
            <w:r>
              <w:t>NI 9203</w:t>
            </w:r>
          </w:p>
        </w:tc>
        <w:tc>
          <w:tcPr>
            <w:tcW w:w="2430" w:type="dxa"/>
          </w:tcPr>
          <w:p w14:paraId="7FE6C108" w14:textId="77777777" w:rsidR="00B54EF1" w:rsidRDefault="00B54EF1">
            <w:r>
              <w:t>Series Current Input</w:t>
            </w:r>
          </w:p>
        </w:tc>
        <w:tc>
          <w:tcPr>
            <w:tcW w:w="4765" w:type="dxa"/>
          </w:tcPr>
          <w:p w14:paraId="52884611" w14:textId="77777777" w:rsidR="00B54EF1" w:rsidRDefault="00B54EF1">
            <w:r>
              <w:t>Read current going into the I/P</w:t>
            </w:r>
          </w:p>
        </w:tc>
      </w:tr>
      <w:tr w:rsidR="00B54EF1" w14:paraId="108480FC" w14:textId="77777777">
        <w:tc>
          <w:tcPr>
            <w:tcW w:w="2155" w:type="dxa"/>
          </w:tcPr>
          <w:p w14:paraId="5E0B9161" w14:textId="77777777" w:rsidR="00B54EF1" w:rsidRDefault="00B54EF1">
            <w:r>
              <w:t>NI 9201</w:t>
            </w:r>
          </w:p>
        </w:tc>
        <w:tc>
          <w:tcPr>
            <w:tcW w:w="2430" w:type="dxa"/>
          </w:tcPr>
          <w:p w14:paraId="7CD51ADD" w14:textId="77777777" w:rsidR="00B54EF1" w:rsidRDefault="00B54EF1">
            <w:r>
              <w:t>Series Voltage Input</w:t>
            </w:r>
          </w:p>
        </w:tc>
        <w:tc>
          <w:tcPr>
            <w:tcW w:w="4765" w:type="dxa"/>
          </w:tcPr>
          <w:p w14:paraId="16748E51" w14:textId="77777777" w:rsidR="00B54EF1" w:rsidRDefault="00B54EF1" w:rsidP="00B54EF1">
            <w:pPr>
              <w:keepNext/>
            </w:pPr>
            <w:r>
              <w:t>Read voltage going into ADC, coming out of DAC, and into I/P</w:t>
            </w:r>
          </w:p>
        </w:tc>
      </w:tr>
    </w:tbl>
    <w:p w14:paraId="1F7D7780" w14:textId="0E42C30D" w:rsidR="00B54EF1" w:rsidRDefault="00B54EF1" w:rsidP="00B54EF1">
      <w:pPr>
        <w:pStyle w:val="Caption"/>
      </w:pPr>
      <w:bookmarkStart w:id="16" w:name="_Toc142631864"/>
      <w:r>
        <w:t xml:space="preserve">Table </w:t>
      </w:r>
      <w:fldSimple w:instr=" SEQ Table \* ARABIC ">
        <w:r w:rsidR="002834A3">
          <w:rPr>
            <w:noProof/>
          </w:rPr>
          <w:t>2</w:t>
        </w:r>
      </w:fldSimple>
      <w:r>
        <w:t>. NI DAQ Modules</w:t>
      </w:r>
      <w:bookmarkEnd w:id="16"/>
    </w:p>
    <w:p w14:paraId="43D6D1B4" w14:textId="77777777" w:rsidR="002834A3" w:rsidRDefault="002834A3" w:rsidP="002834A3"/>
    <w:p w14:paraId="2EE47FD4" w14:textId="77777777" w:rsidR="002834A3" w:rsidRDefault="002834A3" w:rsidP="002834A3"/>
    <w:p w14:paraId="596FD4DD" w14:textId="77777777" w:rsidR="002834A3" w:rsidRPr="002834A3" w:rsidRDefault="002834A3" w:rsidP="002834A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25"/>
        <w:gridCol w:w="630"/>
        <w:gridCol w:w="6295"/>
      </w:tblGrid>
      <w:tr w:rsidR="002834A3" w14:paraId="71F10D6F" w14:textId="77777777" w:rsidTr="00921242">
        <w:tc>
          <w:tcPr>
            <w:tcW w:w="2425" w:type="dxa"/>
          </w:tcPr>
          <w:p w14:paraId="4BB5AED7" w14:textId="77777777" w:rsidR="002834A3" w:rsidRDefault="002834A3" w:rsidP="00921242">
            <w:r>
              <w:t>Channel Name</w:t>
            </w:r>
          </w:p>
        </w:tc>
        <w:tc>
          <w:tcPr>
            <w:tcW w:w="630" w:type="dxa"/>
          </w:tcPr>
          <w:p w14:paraId="140155F6" w14:textId="77777777" w:rsidR="002834A3" w:rsidRDefault="002834A3" w:rsidP="00921242">
            <w:r>
              <w:t>Unit</w:t>
            </w:r>
          </w:p>
        </w:tc>
        <w:tc>
          <w:tcPr>
            <w:tcW w:w="6295" w:type="dxa"/>
          </w:tcPr>
          <w:p w14:paraId="124B6868" w14:textId="77777777" w:rsidR="002834A3" w:rsidRDefault="002834A3" w:rsidP="00921242">
            <w:r>
              <w:t>Details</w:t>
            </w:r>
          </w:p>
        </w:tc>
      </w:tr>
      <w:tr w:rsidR="002834A3" w14:paraId="399075CE" w14:textId="77777777" w:rsidTr="00921242">
        <w:tc>
          <w:tcPr>
            <w:tcW w:w="2425" w:type="dxa"/>
          </w:tcPr>
          <w:p w14:paraId="479D493E" w14:textId="77777777" w:rsidR="002834A3" w:rsidRDefault="002834A3" w:rsidP="00921242">
            <w:r>
              <w:t>Linear Transducer</w:t>
            </w:r>
          </w:p>
        </w:tc>
        <w:tc>
          <w:tcPr>
            <w:tcW w:w="630" w:type="dxa"/>
          </w:tcPr>
          <w:p w14:paraId="780FBB58" w14:textId="77777777" w:rsidR="002834A3" w:rsidRDefault="002834A3" w:rsidP="00921242">
            <w:r>
              <w:t>mA</w:t>
            </w:r>
          </w:p>
        </w:tc>
        <w:tc>
          <w:tcPr>
            <w:tcW w:w="6295" w:type="dxa"/>
          </w:tcPr>
          <w:p w14:paraId="0E93076C" w14:textId="77777777" w:rsidR="002834A3" w:rsidRDefault="002834A3" w:rsidP="00921242">
            <w:r>
              <w:t>Reading raw current coming out of linear transducer</w:t>
            </w:r>
          </w:p>
        </w:tc>
      </w:tr>
      <w:tr w:rsidR="002834A3" w14:paraId="79C1D248" w14:textId="77777777" w:rsidTr="00921242">
        <w:tc>
          <w:tcPr>
            <w:tcW w:w="2425" w:type="dxa"/>
          </w:tcPr>
          <w:p w14:paraId="760422D2" w14:textId="77777777" w:rsidR="002834A3" w:rsidRDefault="002834A3" w:rsidP="00921242">
            <w:r>
              <w:t>Linear Travel</w:t>
            </w:r>
          </w:p>
        </w:tc>
        <w:tc>
          <w:tcPr>
            <w:tcW w:w="630" w:type="dxa"/>
          </w:tcPr>
          <w:p w14:paraId="17B8BAF7" w14:textId="77777777" w:rsidR="002834A3" w:rsidRDefault="002834A3" w:rsidP="00921242">
            <w:r>
              <w:t>mA</w:t>
            </w:r>
          </w:p>
        </w:tc>
        <w:tc>
          <w:tcPr>
            <w:tcW w:w="6295" w:type="dxa"/>
          </w:tcPr>
          <w:p w14:paraId="24E96621" w14:textId="24AA72D7" w:rsidR="002834A3" w:rsidRDefault="002834A3" w:rsidP="00921242">
            <w:r>
              <w:t xml:space="preserve">Converting </w:t>
            </w:r>
            <w:r w:rsidR="00FF318E">
              <w:t>“L</w:t>
            </w:r>
            <w:r>
              <w:t xml:space="preserve">inear </w:t>
            </w:r>
            <w:r w:rsidR="00FF318E">
              <w:t>T</w:t>
            </w:r>
            <w:r>
              <w:t>ransducer</w:t>
            </w:r>
            <w:r w:rsidR="00FF318E">
              <w:t>”</w:t>
            </w:r>
            <w:r>
              <w:t xml:space="preserve"> to read with other </w:t>
            </w:r>
            <w:proofErr w:type="gramStart"/>
            <w:r>
              <w:t>variables</w:t>
            </w:r>
            <w:proofErr w:type="gramEnd"/>
            <w:r>
              <w:t xml:space="preserve"> </w:t>
            </w:r>
          </w:p>
          <w:p w14:paraId="28FFD602" w14:textId="77777777" w:rsidR="002834A3" w:rsidRDefault="002834A3" w:rsidP="00921242">
            <w:r>
              <w:t>Formula = -(‘Linear Transducer’) + 8.434</w:t>
            </w:r>
          </w:p>
        </w:tc>
      </w:tr>
      <w:tr w:rsidR="002834A3" w14:paraId="0875CDD4" w14:textId="77777777" w:rsidTr="00921242">
        <w:tc>
          <w:tcPr>
            <w:tcW w:w="2425" w:type="dxa"/>
          </w:tcPr>
          <w:p w14:paraId="1BACFFE8" w14:textId="77777777" w:rsidR="002834A3" w:rsidRDefault="002834A3" w:rsidP="00921242">
            <w:proofErr w:type="spellStart"/>
            <w:r>
              <w:t>Iout</w:t>
            </w:r>
            <w:proofErr w:type="spellEnd"/>
            <w:r>
              <w:t xml:space="preserve"> (OP_AMP) AI0</w:t>
            </w:r>
          </w:p>
        </w:tc>
        <w:tc>
          <w:tcPr>
            <w:tcW w:w="630" w:type="dxa"/>
          </w:tcPr>
          <w:p w14:paraId="56E2228C" w14:textId="77777777" w:rsidR="002834A3" w:rsidRDefault="002834A3" w:rsidP="00921242">
            <w:r>
              <w:t>mA</w:t>
            </w:r>
          </w:p>
        </w:tc>
        <w:tc>
          <w:tcPr>
            <w:tcW w:w="6295" w:type="dxa"/>
          </w:tcPr>
          <w:p w14:paraId="3C5448B3" w14:textId="77777777" w:rsidR="002834A3" w:rsidRDefault="002834A3" w:rsidP="00921242">
            <w:r>
              <w:t>Reading current coming out of the op-amp into the I/P</w:t>
            </w:r>
          </w:p>
        </w:tc>
      </w:tr>
      <w:tr w:rsidR="002834A3" w14:paraId="5CDD5541" w14:textId="77777777" w:rsidTr="00921242">
        <w:tc>
          <w:tcPr>
            <w:tcW w:w="2425" w:type="dxa"/>
          </w:tcPr>
          <w:p w14:paraId="2A65E67B" w14:textId="77777777" w:rsidR="002834A3" w:rsidRDefault="002834A3" w:rsidP="00921242">
            <w:r>
              <w:t>Vin (</w:t>
            </w:r>
            <w:proofErr w:type="spellStart"/>
            <w:r>
              <w:t>MicroDAC</w:t>
            </w:r>
            <w:proofErr w:type="spellEnd"/>
            <w:r>
              <w:t>) AI0</w:t>
            </w:r>
          </w:p>
        </w:tc>
        <w:tc>
          <w:tcPr>
            <w:tcW w:w="630" w:type="dxa"/>
          </w:tcPr>
          <w:p w14:paraId="2247B375" w14:textId="77777777" w:rsidR="002834A3" w:rsidRDefault="002834A3" w:rsidP="00921242">
            <w:r>
              <w:t>V</w:t>
            </w:r>
          </w:p>
        </w:tc>
        <w:tc>
          <w:tcPr>
            <w:tcW w:w="6295" w:type="dxa"/>
          </w:tcPr>
          <w:p w14:paraId="33BC60E1" w14:textId="77777777" w:rsidR="002834A3" w:rsidRDefault="002834A3" w:rsidP="00921242">
            <w:r>
              <w:t>Reading voltage coming out of the microcontroller’s DAC into the op-amp</w:t>
            </w:r>
          </w:p>
        </w:tc>
      </w:tr>
      <w:tr w:rsidR="002834A3" w14:paraId="1CD2930C" w14:textId="77777777" w:rsidTr="00921242">
        <w:tc>
          <w:tcPr>
            <w:tcW w:w="2425" w:type="dxa"/>
          </w:tcPr>
          <w:p w14:paraId="321C7D53" w14:textId="77777777" w:rsidR="002834A3" w:rsidRDefault="002834A3" w:rsidP="00921242">
            <w:proofErr w:type="spellStart"/>
            <w:r>
              <w:t>Vout</w:t>
            </w:r>
            <w:proofErr w:type="spellEnd"/>
            <w:r>
              <w:t xml:space="preserve"> (OP-AMP) AI1</w:t>
            </w:r>
          </w:p>
        </w:tc>
        <w:tc>
          <w:tcPr>
            <w:tcW w:w="630" w:type="dxa"/>
          </w:tcPr>
          <w:p w14:paraId="0A00A369" w14:textId="77777777" w:rsidR="002834A3" w:rsidRDefault="002834A3" w:rsidP="00921242">
            <w:r>
              <w:t>V</w:t>
            </w:r>
          </w:p>
        </w:tc>
        <w:tc>
          <w:tcPr>
            <w:tcW w:w="6295" w:type="dxa"/>
          </w:tcPr>
          <w:p w14:paraId="5589A6D8" w14:textId="77777777" w:rsidR="002834A3" w:rsidRDefault="002834A3" w:rsidP="00921242">
            <w:r>
              <w:t>Reading voltage coming out of the op-amp</w:t>
            </w:r>
          </w:p>
        </w:tc>
      </w:tr>
      <w:tr w:rsidR="002834A3" w14:paraId="1C6CC2ED" w14:textId="77777777" w:rsidTr="00921242">
        <w:tc>
          <w:tcPr>
            <w:tcW w:w="2425" w:type="dxa"/>
          </w:tcPr>
          <w:p w14:paraId="55600062" w14:textId="77777777" w:rsidR="002834A3" w:rsidRDefault="002834A3" w:rsidP="00921242">
            <w:proofErr w:type="spellStart"/>
            <w:r>
              <w:t>Vset</w:t>
            </w:r>
            <w:proofErr w:type="spellEnd"/>
            <w:r>
              <w:t xml:space="preserve"> (</w:t>
            </w:r>
            <w:proofErr w:type="spellStart"/>
            <w:r>
              <w:t>MicroADC</w:t>
            </w:r>
            <w:proofErr w:type="spellEnd"/>
            <w:r>
              <w:t>) AI2</w:t>
            </w:r>
          </w:p>
        </w:tc>
        <w:tc>
          <w:tcPr>
            <w:tcW w:w="630" w:type="dxa"/>
          </w:tcPr>
          <w:p w14:paraId="5EFBA550" w14:textId="77777777" w:rsidR="002834A3" w:rsidRDefault="002834A3" w:rsidP="00921242">
            <w:r>
              <w:t>V</w:t>
            </w:r>
          </w:p>
        </w:tc>
        <w:tc>
          <w:tcPr>
            <w:tcW w:w="6295" w:type="dxa"/>
          </w:tcPr>
          <w:p w14:paraId="7701D59C" w14:textId="77777777" w:rsidR="002834A3" w:rsidRDefault="002834A3" w:rsidP="00921242">
            <w:pPr>
              <w:keepNext/>
            </w:pPr>
            <w:r>
              <w:t>Reading voltage of the setpoint into the microcontroller’s ADC</w:t>
            </w:r>
          </w:p>
        </w:tc>
      </w:tr>
      <w:tr w:rsidR="00087435" w14:paraId="56DD4FE8" w14:textId="77777777" w:rsidTr="00921242">
        <w:tc>
          <w:tcPr>
            <w:tcW w:w="2425" w:type="dxa"/>
          </w:tcPr>
          <w:p w14:paraId="4D45B97C" w14:textId="2D1E57B2" w:rsidR="00087435" w:rsidRDefault="002A7A20" w:rsidP="00921242">
            <w:r>
              <w:t>Setpoint%</w:t>
            </w:r>
          </w:p>
        </w:tc>
        <w:tc>
          <w:tcPr>
            <w:tcW w:w="630" w:type="dxa"/>
          </w:tcPr>
          <w:p w14:paraId="06E9AE4E" w14:textId="105C3B56" w:rsidR="00087435" w:rsidRDefault="002A7A20" w:rsidP="00921242">
            <w:r>
              <w:t xml:space="preserve">% </w:t>
            </w:r>
          </w:p>
        </w:tc>
        <w:tc>
          <w:tcPr>
            <w:tcW w:w="6295" w:type="dxa"/>
          </w:tcPr>
          <w:p w14:paraId="4DD09B29" w14:textId="5EE37BEA" w:rsidR="00087435" w:rsidRDefault="002A7A20" w:rsidP="00921242">
            <w:pPr>
              <w:keepNext/>
            </w:pPr>
            <w:r>
              <w:t xml:space="preserve">Converts </w:t>
            </w:r>
            <w:r w:rsidR="00FF318E">
              <w:t>“</w:t>
            </w:r>
            <w:proofErr w:type="spellStart"/>
            <w:r>
              <w:t>Vset</w:t>
            </w:r>
            <w:proofErr w:type="spellEnd"/>
            <w:r w:rsidR="00FF318E">
              <w:t>”</w:t>
            </w:r>
            <w:r>
              <w:t xml:space="preserve"> into a percentage </w:t>
            </w:r>
            <w:r w:rsidR="00FF318E">
              <w:t>(0.66-3.3V)</w:t>
            </w:r>
          </w:p>
        </w:tc>
      </w:tr>
      <w:tr w:rsidR="00087435" w14:paraId="345F56D9" w14:textId="77777777" w:rsidTr="00921242">
        <w:tc>
          <w:tcPr>
            <w:tcW w:w="2425" w:type="dxa"/>
          </w:tcPr>
          <w:p w14:paraId="0AFFE5E4" w14:textId="418C375C" w:rsidR="00087435" w:rsidRDefault="00FF318E" w:rsidP="00921242">
            <w:r>
              <w:t>Travel%</w:t>
            </w:r>
          </w:p>
        </w:tc>
        <w:tc>
          <w:tcPr>
            <w:tcW w:w="630" w:type="dxa"/>
          </w:tcPr>
          <w:p w14:paraId="162308A3" w14:textId="3B3498CB" w:rsidR="00087435" w:rsidRDefault="00FF318E" w:rsidP="00921242">
            <w:r>
              <w:t>%</w:t>
            </w:r>
          </w:p>
        </w:tc>
        <w:tc>
          <w:tcPr>
            <w:tcW w:w="6295" w:type="dxa"/>
          </w:tcPr>
          <w:p w14:paraId="590F2084" w14:textId="08FB5FBF" w:rsidR="00087435" w:rsidRDefault="00FF318E" w:rsidP="00921242">
            <w:pPr>
              <w:keepNext/>
            </w:pPr>
            <w:r>
              <w:t xml:space="preserve">Converts “Linear Travel” </w:t>
            </w:r>
            <w:r w:rsidR="00804469">
              <w:t>into a percentage (0-</w:t>
            </w:r>
            <w:r w:rsidR="00A911AA">
              <w:t>2.9mA)</w:t>
            </w:r>
          </w:p>
        </w:tc>
      </w:tr>
    </w:tbl>
    <w:p w14:paraId="137EBE50" w14:textId="7A19E1D3" w:rsidR="002834A3" w:rsidRPr="00FD736C" w:rsidRDefault="002834A3" w:rsidP="002834A3">
      <w:pPr>
        <w:pStyle w:val="Caption"/>
      </w:pPr>
      <w:bookmarkStart w:id="17" w:name="_Toc142631865"/>
      <w:r>
        <w:t xml:space="preserve">Table </w:t>
      </w:r>
      <w:fldSimple w:instr=" SEQ Table \* ARABIC ">
        <w:r>
          <w:rPr>
            <w:noProof/>
          </w:rPr>
          <w:t>3</w:t>
        </w:r>
      </w:fldSimple>
      <w:r>
        <w:t>. Channels of DAQ</w:t>
      </w:r>
      <w:bookmarkEnd w:id="17"/>
    </w:p>
    <w:p w14:paraId="2EF36D52" w14:textId="77777777" w:rsidR="002834A3" w:rsidRPr="002834A3" w:rsidRDefault="002834A3" w:rsidP="002834A3"/>
    <w:p w14:paraId="4A93BA5E" w14:textId="02036D50" w:rsidR="00F72186" w:rsidRDefault="00F72186" w:rsidP="000010CF">
      <w:pPr>
        <w:pStyle w:val="Heading2"/>
      </w:pPr>
      <w:bookmarkStart w:id="18" w:name="_Toc142631846"/>
      <w:r>
        <w:t>St</w:t>
      </w:r>
      <w:r w:rsidR="002A4ECE">
        <w:t>e</w:t>
      </w:r>
      <w:r>
        <w:t>p Response</w:t>
      </w:r>
      <w:bookmarkEnd w:id="18"/>
    </w:p>
    <w:p w14:paraId="1886547A" w14:textId="5361D196" w:rsidR="008D48AD" w:rsidRDefault="008D48AD" w:rsidP="0083682C">
      <w:r>
        <w:t xml:space="preserve">Setpoint is given by the Analog Discovery 2. Data is collected from NI </w:t>
      </w:r>
      <w:proofErr w:type="spellStart"/>
      <w:r>
        <w:t>FlexLogger</w:t>
      </w:r>
      <w:proofErr w:type="spellEnd"/>
      <w:r>
        <w:t xml:space="preserve">. The waveform generator will start at </w:t>
      </w:r>
      <w:r w:rsidR="004E76B1">
        <w:t>50% setpoint</w:t>
      </w:r>
      <w:r w:rsidR="00B8516A">
        <w:t xml:space="preserve"> (1.98V)</w:t>
      </w:r>
      <w:r>
        <w:t xml:space="preserve"> and increment </w:t>
      </w:r>
      <w:r w:rsidR="00B8516A">
        <w:t xml:space="preserve">or decrement </w:t>
      </w:r>
      <w:r>
        <w:t xml:space="preserve">by </w:t>
      </w:r>
      <w:r w:rsidR="00B8516A">
        <w:t>25</w:t>
      </w:r>
      <w:r>
        <w:t xml:space="preserve">% intervals </w:t>
      </w:r>
      <w:r w:rsidR="00B8516A">
        <w:t>for 3 cycles</w:t>
      </w:r>
      <w:r w:rsidR="00E57AEF">
        <w:t>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315"/>
        <w:gridCol w:w="4315"/>
      </w:tblGrid>
      <w:tr w:rsidR="00146E68" w14:paraId="56032649" w14:textId="77777777" w:rsidTr="00146E68">
        <w:tc>
          <w:tcPr>
            <w:tcW w:w="4315" w:type="dxa"/>
          </w:tcPr>
          <w:p w14:paraId="592AE714" w14:textId="23822FFB" w:rsidR="00146E68" w:rsidRDefault="00146E68" w:rsidP="00146E68">
            <w:pPr>
              <w:jc w:val="center"/>
            </w:pPr>
            <w:r>
              <w:t>Test Parameter</w:t>
            </w:r>
          </w:p>
        </w:tc>
        <w:tc>
          <w:tcPr>
            <w:tcW w:w="4315" w:type="dxa"/>
          </w:tcPr>
          <w:p w14:paraId="5DEFDD21" w14:textId="54777292" w:rsidR="00146E68" w:rsidRDefault="00146E68" w:rsidP="00146E68">
            <w:pPr>
              <w:jc w:val="center"/>
            </w:pPr>
            <w:r>
              <w:t>Value</w:t>
            </w:r>
          </w:p>
        </w:tc>
      </w:tr>
      <w:tr w:rsidR="00146E68" w14:paraId="07B342FD" w14:textId="77777777" w:rsidTr="00146E68">
        <w:tc>
          <w:tcPr>
            <w:tcW w:w="4315" w:type="dxa"/>
          </w:tcPr>
          <w:p w14:paraId="51E09C8E" w14:textId="09CAA17D" w:rsidR="00146E68" w:rsidRDefault="007A38AC" w:rsidP="002A4ECE">
            <w:r>
              <w:t>Amplitude</w:t>
            </w:r>
          </w:p>
        </w:tc>
        <w:tc>
          <w:tcPr>
            <w:tcW w:w="4315" w:type="dxa"/>
          </w:tcPr>
          <w:p w14:paraId="30E2CBDA" w14:textId="424C74F3" w:rsidR="00146E68" w:rsidRDefault="00106F83" w:rsidP="002A4ECE">
            <w:r>
              <w:t>0.66</w:t>
            </w:r>
            <w:r w:rsidR="00146E68">
              <w:t>V</w:t>
            </w:r>
          </w:p>
        </w:tc>
      </w:tr>
      <w:tr w:rsidR="00146E68" w14:paraId="5B1334F0" w14:textId="77777777" w:rsidTr="00146E68">
        <w:tc>
          <w:tcPr>
            <w:tcW w:w="4315" w:type="dxa"/>
          </w:tcPr>
          <w:p w14:paraId="031DA0C2" w14:textId="0F70DA98" w:rsidR="00146E68" w:rsidRDefault="007A38AC" w:rsidP="002A4ECE">
            <w:r>
              <w:t>Offset</w:t>
            </w:r>
          </w:p>
        </w:tc>
        <w:tc>
          <w:tcPr>
            <w:tcW w:w="4315" w:type="dxa"/>
          </w:tcPr>
          <w:p w14:paraId="22ACD279" w14:textId="05046254" w:rsidR="00146E68" w:rsidRDefault="00A203F1" w:rsidP="002A4ECE">
            <w:r>
              <w:t>1.86</w:t>
            </w:r>
            <w:r w:rsidR="00146E68">
              <w:t>V</w:t>
            </w:r>
          </w:p>
        </w:tc>
      </w:tr>
      <w:tr w:rsidR="00A203F1" w14:paraId="3D03D88A" w14:textId="77777777" w:rsidTr="00146E68">
        <w:tc>
          <w:tcPr>
            <w:tcW w:w="4315" w:type="dxa"/>
          </w:tcPr>
          <w:p w14:paraId="7F8AA470" w14:textId="01C452DA" w:rsidR="00A203F1" w:rsidRDefault="00A203F1" w:rsidP="002A4ECE">
            <w:r>
              <w:t>Low Voltage</w:t>
            </w:r>
          </w:p>
        </w:tc>
        <w:tc>
          <w:tcPr>
            <w:tcW w:w="4315" w:type="dxa"/>
          </w:tcPr>
          <w:p w14:paraId="04D3662F" w14:textId="64A2B182" w:rsidR="00A203F1" w:rsidRDefault="00712602" w:rsidP="002A4ECE">
            <w:r>
              <w:t>1.32</w:t>
            </w:r>
            <w:r w:rsidR="00A203F1">
              <w:t>V</w:t>
            </w:r>
          </w:p>
        </w:tc>
      </w:tr>
      <w:tr w:rsidR="00A203F1" w14:paraId="38D7B092" w14:textId="77777777" w:rsidTr="00146E68">
        <w:tc>
          <w:tcPr>
            <w:tcW w:w="4315" w:type="dxa"/>
          </w:tcPr>
          <w:p w14:paraId="42F782CC" w14:textId="633BA1B7" w:rsidR="00A203F1" w:rsidRDefault="00A203F1" w:rsidP="002A4ECE">
            <w:r>
              <w:t>High Voltage</w:t>
            </w:r>
          </w:p>
        </w:tc>
        <w:tc>
          <w:tcPr>
            <w:tcW w:w="4315" w:type="dxa"/>
          </w:tcPr>
          <w:p w14:paraId="2C61A3DA" w14:textId="5B87FDF2" w:rsidR="00A203F1" w:rsidRDefault="00712602" w:rsidP="002A4ECE">
            <w:r>
              <w:t>2.64</w:t>
            </w:r>
            <w:r w:rsidR="00A203F1">
              <w:t>V</w:t>
            </w:r>
          </w:p>
        </w:tc>
      </w:tr>
      <w:tr w:rsidR="00146E68" w14:paraId="1B977766" w14:textId="77777777" w:rsidTr="00146E68">
        <w:tc>
          <w:tcPr>
            <w:tcW w:w="4315" w:type="dxa"/>
          </w:tcPr>
          <w:p w14:paraId="0AE2C8E3" w14:textId="62F728FF" w:rsidR="00146E68" w:rsidRDefault="00146E68" w:rsidP="002A4ECE">
            <w:r>
              <w:t>Total Test Time</w:t>
            </w:r>
          </w:p>
        </w:tc>
        <w:tc>
          <w:tcPr>
            <w:tcW w:w="4315" w:type="dxa"/>
          </w:tcPr>
          <w:p w14:paraId="39415CF2" w14:textId="158A6119" w:rsidR="00146E68" w:rsidRDefault="00E57AEF" w:rsidP="002A4ECE">
            <w:r>
              <w:t>3</w:t>
            </w:r>
            <w:r w:rsidR="00EA0F70">
              <w:t>00</w:t>
            </w:r>
            <w:r w:rsidR="00146E68">
              <w:t>s</w:t>
            </w:r>
          </w:p>
        </w:tc>
      </w:tr>
      <w:tr w:rsidR="00146E68" w14:paraId="31CBF2B1" w14:textId="77777777" w:rsidTr="00146E68">
        <w:tc>
          <w:tcPr>
            <w:tcW w:w="4315" w:type="dxa"/>
          </w:tcPr>
          <w:p w14:paraId="1CCC4279" w14:textId="05703E65" w:rsidR="00146E68" w:rsidRDefault="00146E68" w:rsidP="002A4ECE">
            <w:r>
              <w:t>Settle Time</w:t>
            </w:r>
          </w:p>
        </w:tc>
        <w:tc>
          <w:tcPr>
            <w:tcW w:w="4315" w:type="dxa"/>
          </w:tcPr>
          <w:p w14:paraId="631EDB32" w14:textId="1C43384B" w:rsidR="00146E68" w:rsidRDefault="00EA0F70" w:rsidP="002A4ECE">
            <w:r>
              <w:t>2</w:t>
            </w:r>
            <w:r w:rsidR="00146E68">
              <w:t>0s</w:t>
            </w:r>
          </w:p>
        </w:tc>
      </w:tr>
      <w:tr w:rsidR="00146E68" w14:paraId="0FF56654" w14:textId="77777777" w:rsidTr="00146E68">
        <w:tc>
          <w:tcPr>
            <w:tcW w:w="4315" w:type="dxa"/>
          </w:tcPr>
          <w:p w14:paraId="782A4EDB" w14:textId="5D4FDAE3" w:rsidR="00146E68" w:rsidRDefault="00146E68" w:rsidP="002A4ECE">
            <w:r>
              <w:t>Period of Step Test</w:t>
            </w:r>
          </w:p>
        </w:tc>
        <w:tc>
          <w:tcPr>
            <w:tcW w:w="4315" w:type="dxa"/>
          </w:tcPr>
          <w:p w14:paraId="0A20309B" w14:textId="613ABC37" w:rsidR="00146E68" w:rsidRDefault="00EA0F70" w:rsidP="002A4ECE">
            <w:r>
              <w:t>10</w:t>
            </w:r>
            <w:r w:rsidR="00146E68">
              <w:t xml:space="preserve"> </w:t>
            </w:r>
            <w:proofErr w:type="spellStart"/>
            <w:r w:rsidR="00146E68">
              <w:t>mHz</w:t>
            </w:r>
            <w:proofErr w:type="spellEnd"/>
          </w:p>
        </w:tc>
      </w:tr>
      <w:tr w:rsidR="00146E68" w14:paraId="16A42E70" w14:textId="77777777" w:rsidTr="00146E68">
        <w:tc>
          <w:tcPr>
            <w:tcW w:w="4315" w:type="dxa"/>
          </w:tcPr>
          <w:p w14:paraId="24517846" w14:textId="7CE896E7" w:rsidR="00146E68" w:rsidRDefault="00146E68" w:rsidP="002A4ECE">
            <w:r>
              <w:t>Step Increments</w:t>
            </w:r>
          </w:p>
        </w:tc>
        <w:tc>
          <w:tcPr>
            <w:tcW w:w="4315" w:type="dxa"/>
          </w:tcPr>
          <w:p w14:paraId="647FD1E5" w14:textId="47E7558A" w:rsidR="00146E68" w:rsidRDefault="00EA0F70" w:rsidP="00232A5F">
            <w:pPr>
              <w:keepNext/>
            </w:pPr>
            <w:r>
              <w:t>25</w:t>
            </w:r>
            <w:r w:rsidR="00146E68">
              <w:t>% (0.</w:t>
            </w:r>
            <w:r w:rsidR="004E76B1">
              <w:t>66</w:t>
            </w:r>
            <w:r w:rsidR="00146E68">
              <w:t>V)</w:t>
            </w:r>
          </w:p>
        </w:tc>
      </w:tr>
      <w:tr w:rsidR="00E57AEF" w14:paraId="03FE0D30" w14:textId="77777777" w:rsidTr="00146E68">
        <w:tc>
          <w:tcPr>
            <w:tcW w:w="4315" w:type="dxa"/>
          </w:tcPr>
          <w:p w14:paraId="6824BA2D" w14:textId="46CB63A6" w:rsidR="00E57AEF" w:rsidRDefault="00E57AEF" w:rsidP="002A4ECE">
            <w:r>
              <w:t>Number of Cycles</w:t>
            </w:r>
          </w:p>
        </w:tc>
        <w:tc>
          <w:tcPr>
            <w:tcW w:w="4315" w:type="dxa"/>
          </w:tcPr>
          <w:p w14:paraId="6407380C" w14:textId="03BAA83B" w:rsidR="00E57AEF" w:rsidRDefault="00E57AEF" w:rsidP="00232A5F">
            <w:pPr>
              <w:keepNext/>
            </w:pPr>
            <w:r>
              <w:t>3</w:t>
            </w:r>
          </w:p>
        </w:tc>
      </w:tr>
    </w:tbl>
    <w:p w14:paraId="4B4ECB48" w14:textId="58B13165" w:rsidR="00FB6447" w:rsidRDefault="009D62E9" w:rsidP="009D62E9">
      <w:pPr>
        <w:pStyle w:val="Caption"/>
      </w:pPr>
      <w:bookmarkStart w:id="19" w:name="_Toc142631866"/>
      <w:r>
        <w:t xml:space="preserve">Table </w:t>
      </w:r>
      <w:fldSimple w:instr=" SEQ Table \* ARABIC ">
        <w:r w:rsidR="002834A3">
          <w:rPr>
            <w:noProof/>
          </w:rPr>
          <w:t>4</w:t>
        </w:r>
      </w:fldSimple>
      <w:r>
        <w:t>. Step Response Test Parameters</w:t>
      </w:r>
      <w:bookmarkEnd w:id="19"/>
    </w:p>
    <w:p w14:paraId="33438B46" w14:textId="2DEE6845" w:rsidR="0083682C" w:rsidRDefault="002D5975" w:rsidP="0083682C">
      <w:pPr>
        <w:keepNext/>
      </w:pPr>
      <w:r w:rsidRPr="002D5975">
        <w:rPr>
          <w:noProof/>
        </w:rPr>
        <w:lastRenderedPageBreak/>
        <w:drawing>
          <wp:inline distT="0" distB="0" distL="0" distR="0" wp14:anchorId="2E22E8F2" wp14:editId="2A33AA82">
            <wp:extent cx="5943600" cy="336867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5E03" w14:textId="54E12B07" w:rsidR="0083682C" w:rsidRDefault="0083682C" w:rsidP="0083682C">
      <w:pPr>
        <w:pStyle w:val="Caption"/>
      </w:pPr>
      <w:bookmarkStart w:id="20" w:name="_Toc142631857"/>
      <w:r>
        <w:t xml:space="preserve">Figure </w:t>
      </w:r>
      <w:fldSimple w:instr=" SEQ Figure \* ARABIC ">
        <w:r w:rsidR="007665B5">
          <w:rPr>
            <w:noProof/>
          </w:rPr>
          <w:t>8</w:t>
        </w:r>
      </w:fldSimple>
      <w:r>
        <w:t>. Step Response Test</w:t>
      </w:r>
      <w:r w:rsidR="006C7DCB">
        <w:t xml:space="preserve"> Resulting Graph</w:t>
      </w:r>
      <w:bookmarkEnd w:id="20"/>
    </w:p>
    <w:p w14:paraId="0FB67459" w14:textId="26EFF1EF" w:rsidR="00F72186" w:rsidRDefault="00F72186" w:rsidP="000010CF">
      <w:pPr>
        <w:pStyle w:val="Heading2"/>
      </w:pPr>
      <w:bookmarkStart w:id="21" w:name="_Toc142631847"/>
      <w:r>
        <w:t>Deviation</w:t>
      </w:r>
      <w:r w:rsidR="00F64A2D">
        <w:t xml:space="preserve"> (Small steps)</w:t>
      </w:r>
      <w:bookmarkEnd w:id="21"/>
    </w:p>
    <w:p w14:paraId="3A2BEEDB" w14:textId="0519CE20" w:rsidR="000010CF" w:rsidRDefault="00FE2A65" w:rsidP="00B8042F">
      <w:r>
        <w:t xml:space="preserve">This test will step through the entire range </w:t>
      </w:r>
      <w:r w:rsidR="0001279E">
        <w:t>for the setpoint</w:t>
      </w:r>
      <w:r w:rsidR="00AD3559">
        <w:t xml:space="preserve"> in 10% increments</w:t>
      </w:r>
      <w:r w:rsidR="008B3CB7">
        <w:t xml:space="preserve"> (0.264V)</w:t>
      </w:r>
      <w:r w:rsidR="00AD3559">
        <w:t>.</w:t>
      </w:r>
      <w:r w:rsidR="0001279E">
        <w:t xml:space="preserve"> </w:t>
      </w:r>
      <w:r w:rsidR="009F2BA6">
        <w:t>The steps will have an increased settle time of 30 seconds to measure full range of deviation. The</w:t>
      </w:r>
      <w:r w:rsidR="004875E1">
        <w:t xml:space="preserve"> waveform will begin at the midpoint of 1.98V</w:t>
      </w:r>
      <w:r w:rsidR="008B3CB7">
        <w:t>, move up to maximum, and then move down to minimum</w:t>
      </w:r>
      <w:r w:rsidR="00733F6D">
        <w:t xml:space="preserve">. </w:t>
      </w:r>
      <w:r w:rsidR="00A724A9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D5A87" w14:paraId="33A1D64D" w14:textId="77777777" w:rsidTr="009D5A87">
        <w:tc>
          <w:tcPr>
            <w:tcW w:w="4675" w:type="dxa"/>
          </w:tcPr>
          <w:p w14:paraId="52114499" w14:textId="78154843" w:rsidR="009D5A87" w:rsidRDefault="009D5A87" w:rsidP="009D5A87">
            <w:pPr>
              <w:jc w:val="center"/>
            </w:pPr>
            <w:r>
              <w:t>Test Parameter</w:t>
            </w:r>
          </w:p>
        </w:tc>
        <w:tc>
          <w:tcPr>
            <w:tcW w:w="4675" w:type="dxa"/>
          </w:tcPr>
          <w:p w14:paraId="7B818A41" w14:textId="37B7FEC2" w:rsidR="009D5A87" w:rsidRDefault="009D5A87" w:rsidP="009D5A87">
            <w:pPr>
              <w:jc w:val="center"/>
            </w:pPr>
            <w:r>
              <w:t>Value</w:t>
            </w:r>
          </w:p>
        </w:tc>
      </w:tr>
      <w:tr w:rsidR="008A7595" w14:paraId="719918EE" w14:textId="77777777" w:rsidTr="009D5A87">
        <w:tc>
          <w:tcPr>
            <w:tcW w:w="4675" w:type="dxa"/>
          </w:tcPr>
          <w:p w14:paraId="62A71705" w14:textId="6CA78B86" w:rsidR="008A7595" w:rsidRDefault="008A7595" w:rsidP="008A7595">
            <w:r>
              <w:t>Amplitude</w:t>
            </w:r>
          </w:p>
        </w:tc>
        <w:tc>
          <w:tcPr>
            <w:tcW w:w="4675" w:type="dxa"/>
          </w:tcPr>
          <w:p w14:paraId="3F2B0CDC" w14:textId="1EFD37DA" w:rsidR="008A7595" w:rsidRDefault="008A7595" w:rsidP="008A7595">
            <w:r>
              <w:t>1.32</w:t>
            </w:r>
          </w:p>
        </w:tc>
      </w:tr>
      <w:tr w:rsidR="008A7595" w14:paraId="00C5600B" w14:textId="77777777" w:rsidTr="009D5A87">
        <w:tc>
          <w:tcPr>
            <w:tcW w:w="4675" w:type="dxa"/>
          </w:tcPr>
          <w:p w14:paraId="195E4778" w14:textId="72A071F0" w:rsidR="008A7595" w:rsidRDefault="008A7595" w:rsidP="008A7595">
            <w:r>
              <w:t>Offset</w:t>
            </w:r>
          </w:p>
        </w:tc>
        <w:tc>
          <w:tcPr>
            <w:tcW w:w="4675" w:type="dxa"/>
          </w:tcPr>
          <w:p w14:paraId="50E87460" w14:textId="32BB4E8B" w:rsidR="008A7595" w:rsidRDefault="008A7595" w:rsidP="008A7595">
            <w:r>
              <w:t>1.98</w:t>
            </w:r>
          </w:p>
        </w:tc>
      </w:tr>
      <w:tr w:rsidR="008A7595" w14:paraId="3ABD50DA" w14:textId="77777777" w:rsidTr="009D5A87">
        <w:tc>
          <w:tcPr>
            <w:tcW w:w="4675" w:type="dxa"/>
          </w:tcPr>
          <w:p w14:paraId="2F023F51" w14:textId="103FF183" w:rsidR="008A7595" w:rsidRDefault="008A7595" w:rsidP="008A7595">
            <w:r>
              <w:t>Low Voltage</w:t>
            </w:r>
          </w:p>
        </w:tc>
        <w:tc>
          <w:tcPr>
            <w:tcW w:w="4675" w:type="dxa"/>
          </w:tcPr>
          <w:p w14:paraId="0443DE8C" w14:textId="6D045D3C" w:rsidR="008A7595" w:rsidRDefault="008A7595" w:rsidP="008A7595">
            <w:r>
              <w:t>0.66V</w:t>
            </w:r>
          </w:p>
        </w:tc>
      </w:tr>
      <w:tr w:rsidR="008A7595" w14:paraId="17470FEB" w14:textId="77777777" w:rsidTr="009D5A87">
        <w:tc>
          <w:tcPr>
            <w:tcW w:w="4675" w:type="dxa"/>
          </w:tcPr>
          <w:p w14:paraId="0BD38EEE" w14:textId="0020E2AB" w:rsidR="008A7595" w:rsidRDefault="008A7595" w:rsidP="008A7595">
            <w:r>
              <w:t>High Voltage</w:t>
            </w:r>
          </w:p>
        </w:tc>
        <w:tc>
          <w:tcPr>
            <w:tcW w:w="4675" w:type="dxa"/>
          </w:tcPr>
          <w:p w14:paraId="4E1F0672" w14:textId="4DFD4DD2" w:rsidR="008A7595" w:rsidRDefault="008A7595" w:rsidP="008A7595">
            <w:r>
              <w:t>3.30V</w:t>
            </w:r>
          </w:p>
        </w:tc>
      </w:tr>
      <w:tr w:rsidR="008A7595" w14:paraId="36EED1C7" w14:textId="77777777" w:rsidTr="009D5A87">
        <w:tc>
          <w:tcPr>
            <w:tcW w:w="4675" w:type="dxa"/>
          </w:tcPr>
          <w:p w14:paraId="1C3A6F4F" w14:textId="08A476D1" w:rsidR="008A7595" w:rsidRDefault="008A7595" w:rsidP="008A7595">
            <w:r>
              <w:t>Total Test Time</w:t>
            </w:r>
          </w:p>
        </w:tc>
        <w:tc>
          <w:tcPr>
            <w:tcW w:w="4675" w:type="dxa"/>
          </w:tcPr>
          <w:p w14:paraId="08CCE160" w14:textId="65B2A97E" w:rsidR="008A7595" w:rsidRDefault="008A7595" w:rsidP="008A7595">
            <w:r>
              <w:t>600s</w:t>
            </w:r>
          </w:p>
        </w:tc>
      </w:tr>
      <w:tr w:rsidR="008A7595" w14:paraId="74CBE758" w14:textId="77777777" w:rsidTr="009D5A87">
        <w:tc>
          <w:tcPr>
            <w:tcW w:w="4675" w:type="dxa"/>
          </w:tcPr>
          <w:p w14:paraId="0FEFFBBA" w14:textId="4D772031" w:rsidR="008A7595" w:rsidRDefault="008A7595" w:rsidP="008A7595">
            <w:r>
              <w:t>Settle Time</w:t>
            </w:r>
          </w:p>
        </w:tc>
        <w:tc>
          <w:tcPr>
            <w:tcW w:w="4675" w:type="dxa"/>
          </w:tcPr>
          <w:p w14:paraId="0498CBB7" w14:textId="65BA07C6" w:rsidR="008A7595" w:rsidRDefault="008A7595" w:rsidP="008A7595">
            <w:r>
              <w:t>30s</w:t>
            </w:r>
          </w:p>
        </w:tc>
      </w:tr>
      <w:tr w:rsidR="008A7595" w14:paraId="0D0E71FE" w14:textId="77777777" w:rsidTr="009D5A87">
        <w:tc>
          <w:tcPr>
            <w:tcW w:w="4675" w:type="dxa"/>
          </w:tcPr>
          <w:p w14:paraId="1584F4FB" w14:textId="7E37E01B" w:rsidR="008A7595" w:rsidRDefault="008A7595" w:rsidP="008A7595">
            <w:r>
              <w:t>Period of Step Test</w:t>
            </w:r>
          </w:p>
        </w:tc>
        <w:tc>
          <w:tcPr>
            <w:tcW w:w="4675" w:type="dxa"/>
          </w:tcPr>
          <w:p w14:paraId="28B6EF7E" w14:textId="2243FEE6" w:rsidR="008A7595" w:rsidRDefault="003368F5" w:rsidP="008A7595">
            <w:r>
              <w:t>1.6667mHz</w:t>
            </w:r>
          </w:p>
        </w:tc>
      </w:tr>
      <w:tr w:rsidR="008A7595" w14:paraId="540ADA85" w14:textId="77777777" w:rsidTr="009D5A87">
        <w:tc>
          <w:tcPr>
            <w:tcW w:w="4675" w:type="dxa"/>
          </w:tcPr>
          <w:p w14:paraId="1AB968CA" w14:textId="3F6DF5CF" w:rsidR="008A7595" w:rsidRDefault="008A7595" w:rsidP="008A7595">
            <w:r>
              <w:t>Step Increments</w:t>
            </w:r>
          </w:p>
        </w:tc>
        <w:tc>
          <w:tcPr>
            <w:tcW w:w="4675" w:type="dxa"/>
          </w:tcPr>
          <w:p w14:paraId="55F5DC22" w14:textId="28A31416" w:rsidR="008A7595" w:rsidRDefault="003368F5" w:rsidP="008A7595">
            <w:r>
              <w:t>10% (0.264V)</w:t>
            </w:r>
          </w:p>
        </w:tc>
      </w:tr>
      <w:tr w:rsidR="00733F6D" w14:paraId="6FEE0BC0" w14:textId="77777777" w:rsidTr="009D5A87">
        <w:tc>
          <w:tcPr>
            <w:tcW w:w="4675" w:type="dxa"/>
          </w:tcPr>
          <w:p w14:paraId="64256ABD" w14:textId="76973FF9" w:rsidR="00733F6D" w:rsidRDefault="00733F6D" w:rsidP="008A7595">
            <w:r>
              <w:t xml:space="preserve">Phase </w:t>
            </w:r>
          </w:p>
        </w:tc>
        <w:tc>
          <w:tcPr>
            <w:tcW w:w="4675" w:type="dxa"/>
          </w:tcPr>
          <w:p w14:paraId="0A7CC714" w14:textId="73075015" w:rsidR="00733F6D" w:rsidRDefault="00733F6D" w:rsidP="00232A5F">
            <w:pPr>
              <w:keepNext/>
            </w:pPr>
            <w:r>
              <w:t>90</w:t>
            </w:r>
            <w:r>
              <w:rPr>
                <w:rFonts w:cstheme="minorHAnsi"/>
              </w:rPr>
              <w:t>°</w:t>
            </w:r>
          </w:p>
        </w:tc>
      </w:tr>
    </w:tbl>
    <w:p w14:paraId="27C600EF" w14:textId="48AC16FB" w:rsidR="009D5A87" w:rsidRDefault="00232A5F" w:rsidP="00232A5F">
      <w:pPr>
        <w:pStyle w:val="Caption"/>
      </w:pPr>
      <w:bookmarkStart w:id="22" w:name="_Toc142631867"/>
      <w:r>
        <w:t xml:space="preserve">Table </w:t>
      </w:r>
      <w:fldSimple w:instr=" SEQ Table \* ARABIC ">
        <w:r w:rsidR="002834A3">
          <w:rPr>
            <w:noProof/>
          </w:rPr>
          <w:t>5</w:t>
        </w:r>
      </w:fldSimple>
      <w:r>
        <w:t>. Deviation Test Parameters</w:t>
      </w:r>
      <w:bookmarkEnd w:id="22"/>
    </w:p>
    <w:p w14:paraId="6E06D337" w14:textId="77777777" w:rsidR="00232A5F" w:rsidRDefault="00232A5F" w:rsidP="00232A5F"/>
    <w:p w14:paraId="723098AE" w14:textId="77777777" w:rsidR="00232A5F" w:rsidRDefault="00232A5F" w:rsidP="00232A5F"/>
    <w:p w14:paraId="7FF04793" w14:textId="693E2277" w:rsidR="00AE70EE" w:rsidRDefault="00BE6059" w:rsidP="00AE70EE">
      <w:pPr>
        <w:keepNext/>
      </w:pPr>
      <w:r w:rsidRPr="00BE6059">
        <w:rPr>
          <w:noProof/>
        </w:rPr>
        <w:lastRenderedPageBreak/>
        <w:drawing>
          <wp:inline distT="0" distB="0" distL="0" distR="0" wp14:anchorId="0FBD247F" wp14:editId="5D82DD72">
            <wp:extent cx="5943600" cy="282702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5C87" w14:textId="463D7BA4" w:rsidR="00232A5F" w:rsidRDefault="00AE70EE" w:rsidP="00AE70EE">
      <w:pPr>
        <w:pStyle w:val="Caption"/>
      </w:pPr>
      <w:bookmarkStart w:id="23" w:name="_Toc142631858"/>
      <w:r>
        <w:t xml:space="preserve">Figure </w:t>
      </w:r>
      <w:fldSimple w:instr=" SEQ Figure \* ARABIC ">
        <w:r w:rsidR="007665B5">
          <w:rPr>
            <w:noProof/>
          </w:rPr>
          <w:t>9</w:t>
        </w:r>
      </w:fldSimple>
      <w:r>
        <w:t>. Deviation Test Resulting Graph</w:t>
      </w:r>
      <w:bookmarkEnd w:id="23"/>
    </w:p>
    <w:p w14:paraId="24F877B2" w14:textId="13D3179F" w:rsidR="006E5270" w:rsidRDefault="001D65FC" w:rsidP="006E5270">
      <w:pPr>
        <w:keepNext/>
      </w:pPr>
      <w:r w:rsidRPr="001D65FC">
        <w:rPr>
          <w:noProof/>
        </w:rPr>
        <w:drawing>
          <wp:inline distT="0" distB="0" distL="0" distR="0" wp14:anchorId="243DDC2C" wp14:editId="221C689D">
            <wp:extent cx="5943600" cy="303085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97E5" w14:textId="4162B9F7" w:rsidR="00B27DA8" w:rsidRDefault="006E5270" w:rsidP="00C25275">
      <w:pPr>
        <w:pStyle w:val="Caption"/>
      </w:pPr>
      <w:bookmarkStart w:id="24" w:name="_Toc142631859"/>
      <w:r>
        <w:t xml:space="preserve">Figure </w:t>
      </w:r>
      <w:fldSimple w:instr=" SEQ Figure \* ARABIC ">
        <w:r w:rsidR="007665B5">
          <w:rPr>
            <w:noProof/>
          </w:rPr>
          <w:t>10</w:t>
        </w:r>
      </w:fldSimple>
      <w:r>
        <w:t>. Magnified View of Graph</w:t>
      </w:r>
      <w:bookmarkEnd w:id="24"/>
    </w:p>
    <w:p w14:paraId="656680AE" w14:textId="4408E6C5" w:rsidR="00F72186" w:rsidRDefault="00F72186" w:rsidP="000010CF">
      <w:pPr>
        <w:pStyle w:val="Heading2"/>
      </w:pPr>
      <w:bookmarkStart w:id="25" w:name="_Toc142631848"/>
      <w:r>
        <w:t>Frequency Response</w:t>
      </w:r>
      <w:bookmarkEnd w:id="25"/>
      <w:r w:rsidR="00F64A2D">
        <w:t xml:space="preserve"> </w:t>
      </w:r>
    </w:p>
    <w:p w14:paraId="435FDCC4" w14:textId="33D08A80" w:rsidR="009D62E9" w:rsidRPr="009D62E9" w:rsidRDefault="00385C51" w:rsidP="009D62E9">
      <w:r>
        <w:t>Frequency sweep is given by the Analog Discovery 2</w:t>
      </w:r>
      <w:r w:rsidR="008D48AD">
        <w:t xml:space="preserve">. The waveform generator will create a sine wave that oscillates through the entire setpoint range. The frequency of the wave will start at 1mHz and increase to </w:t>
      </w:r>
      <w:r w:rsidR="00144888">
        <w:t>1</w:t>
      </w:r>
      <w:r w:rsidR="008D48AD">
        <w:t xml:space="preserve">Hz in the span of </w:t>
      </w:r>
      <w:r w:rsidR="00B17AE6">
        <w:t>3</w:t>
      </w:r>
      <w:r w:rsidR="008D48AD">
        <w:t xml:space="preserve"> minute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</w:tblGrid>
      <w:tr w:rsidR="00385C51" w14:paraId="7620A115" w14:textId="77777777" w:rsidTr="00385C51">
        <w:tc>
          <w:tcPr>
            <w:tcW w:w="3116" w:type="dxa"/>
          </w:tcPr>
          <w:p w14:paraId="32478613" w14:textId="5F025154" w:rsidR="00385C51" w:rsidRDefault="00385C51" w:rsidP="00385C51">
            <w:pPr>
              <w:jc w:val="center"/>
            </w:pPr>
            <w:r>
              <w:t>Test Parameter</w:t>
            </w:r>
          </w:p>
        </w:tc>
        <w:tc>
          <w:tcPr>
            <w:tcW w:w="3117" w:type="dxa"/>
          </w:tcPr>
          <w:p w14:paraId="7CEF6798" w14:textId="058CACDB" w:rsidR="00385C51" w:rsidRDefault="00385C51" w:rsidP="00385C51">
            <w:pPr>
              <w:jc w:val="center"/>
            </w:pPr>
            <w:r>
              <w:t>Value</w:t>
            </w:r>
          </w:p>
        </w:tc>
      </w:tr>
      <w:tr w:rsidR="008D48AD" w14:paraId="0D529F96" w14:textId="77777777" w:rsidTr="00385C51">
        <w:tc>
          <w:tcPr>
            <w:tcW w:w="3116" w:type="dxa"/>
          </w:tcPr>
          <w:p w14:paraId="0E0CB90C" w14:textId="59EF8B22" w:rsidR="008D48AD" w:rsidRDefault="008D48AD" w:rsidP="00385C51">
            <w:r>
              <w:t>Amplitude</w:t>
            </w:r>
          </w:p>
        </w:tc>
        <w:tc>
          <w:tcPr>
            <w:tcW w:w="3117" w:type="dxa"/>
          </w:tcPr>
          <w:p w14:paraId="1923CBEA" w14:textId="56B99C78" w:rsidR="008D48AD" w:rsidRDefault="008D48AD" w:rsidP="00385C51">
            <w:r>
              <w:t>1.32V</w:t>
            </w:r>
          </w:p>
        </w:tc>
      </w:tr>
      <w:tr w:rsidR="008D48AD" w14:paraId="3362C0B8" w14:textId="77777777" w:rsidTr="00385C51">
        <w:tc>
          <w:tcPr>
            <w:tcW w:w="3116" w:type="dxa"/>
          </w:tcPr>
          <w:p w14:paraId="13802910" w14:textId="435B4F30" w:rsidR="008D48AD" w:rsidRDefault="008D48AD" w:rsidP="00385C51">
            <w:r>
              <w:t>Offset</w:t>
            </w:r>
          </w:p>
        </w:tc>
        <w:tc>
          <w:tcPr>
            <w:tcW w:w="3117" w:type="dxa"/>
          </w:tcPr>
          <w:p w14:paraId="36B4064E" w14:textId="31DB5B06" w:rsidR="008D48AD" w:rsidRDefault="008D48AD" w:rsidP="00385C51">
            <w:r>
              <w:t>1.98V</w:t>
            </w:r>
          </w:p>
        </w:tc>
      </w:tr>
      <w:tr w:rsidR="00385C51" w14:paraId="09BEF49F" w14:textId="77777777" w:rsidTr="00385C51">
        <w:tc>
          <w:tcPr>
            <w:tcW w:w="3116" w:type="dxa"/>
          </w:tcPr>
          <w:p w14:paraId="5CD0A9CC" w14:textId="375E2991" w:rsidR="00385C51" w:rsidRDefault="00385C51" w:rsidP="00385C51">
            <w:r>
              <w:lastRenderedPageBreak/>
              <w:t xml:space="preserve">Low Voltage </w:t>
            </w:r>
          </w:p>
        </w:tc>
        <w:tc>
          <w:tcPr>
            <w:tcW w:w="3117" w:type="dxa"/>
          </w:tcPr>
          <w:p w14:paraId="4C0EEB06" w14:textId="76598BDB" w:rsidR="00385C51" w:rsidRDefault="00385C51" w:rsidP="00385C51">
            <w:r>
              <w:t>0.66V</w:t>
            </w:r>
          </w:p>
        </w:tc>
      </w:tr>
      <w:tr w:rsidR="00385C51" w14:paraId="28CB65EE" w14:textId="77777777" w:rsidTr="00385C51">
        <w:tc>
          <w:tcPr>
            <w:tcW w:w="3116" w:type="dxa"/>
          </w:tcPr>
          <w:p w14:paraId="7DBB2EFB" w14:textId="2F64F711" w:rsidR="00385C51" w:rsidRDefault="00385C51" w:rsidP="00385C51">
            <w:r>
              <w:t>High Voltage</w:t>
            </w:r>
          </w:p>
        </w:tc>
        <w:tc>
          <w:tcPr>
            <w:tcW w:w="3117" w:type="dxa"/>
          </w:tcPr>
          <w:p w14:paraId="11064E5E" w14:textId="4215A62B" w:rsidR="00385C51" w:rsidRDefault="00385C51" w:rsidP="00385C51">
            <w:r>
              <w:t>3.3</w:t>
            </w:r>
            <w:r w:rsidR="00A203F1">
              <w:t>0</w:t>
            </w:r>
            <w:r>
              <w:t>V</w:t>
            </w:r>
          </w:p>
        </w:tc>
      </w:tr>
      <w:tr w:rsidR="00385C51" w14:paraId="79325290" w14:textId="77777777" w:rsidTr="00385C51">
        <w:tc>
          <w:tcPr>
            <w:tcW w:w="3116" w:type="dxa"/>
          </w:tcPr>
          <w:p w14:paraId="1E1236F3" w14:textId="6F2E0806" w:rsidR="00385C51" w:rsidRDefault="00385C51" w:rsidP="00385C51">
            <w:r>
              <w:t xml:space="preserve">Starting Frequency </w:t>
            </w:r>
          </w:p>
        </w:tc>
        <w:tc>
          <w:tcPr>
            <w:tcW w:w="3117" w:type="dxa"/>
          </w:tcPr>
          <w:p w14:paraId="3BD2D9CD" w14:textId="0DF42180" w:rsidR="00385C51" w:rsidRDefault="00385C51" w:rsidP="00385C51">
            <w:r>
              <w:t>1mHz</w:t>
            </w:r>
          </w:p>
        </w:tc>
      </w:tr>
      <w:tr w:rsidR="00385C51" w14:paraId="4D0095EC" w14:textId="77777777" w:rsidTr="00385C51">
        <w:tc>
          <w:tcPr>
            <w:tcW w:w="3116" w:type="dxa"/>
          </w:tcPr>
          <w:p w14:paraId="1A964FAE" w14:textId="453A54FC" w:rsidR="00385C51" w:rsidRDefault="00385C51" w:rsidP="00385C51">
            <w:r>
              <w:t>Ending Frequency</w:t>
            </w:r>
          </w:p>
        </w:tc>
        <w:tc>
          <w:tcPr>
            <w:tcW w:w="3117" w:type="dxa"/>
          </w:tcPr>
          <w:p w14:paraId="137B994F" w14:textId="4B842A91" w:rsidR="00385C51" w:rsidRDefault="00550DB0" w:rsidP="00385C51">
            <w:r>
              <w:t>1</w:t>
            </w:r>
            <w:r w:rsidR="00385C51">
              <w:t>Hz</w:t>
            </w:r>
          </w:p>
        </w:tc>
      </w:tr>
      <w:tr w:rsidR="00385C51" w14:paraId="1063CC74" w14:textId="77777777" w:rsidTr="00385C51">
        <w:tc>
          <w:tcPr>
            <w:tcW w:w="3116" w:type="dxa"/>
          </w:tcPr>
          <w:p w14:paraId="5EDAA336" w14:textId="3814ED10" w:rsidR="00385C51" w:rsidRDefault="00385C51" w:rsidP="00385C51">
            <w:r>
              <w:t>Total Sweep Time</w:t>
            </w:r>
          </w:p>
        </w:tc>
        <w:tc>
          <w:tcPr>
            <w:tcW w:w="3117" w:type="dxa"/>
          </w:tcPr>
          <w:p w14:paraId="04B4350C" w14:textId="615B51DB" w:rsidR="00385C51" w:rsidRDefault="00B17AE6" w:rsidP="009D62E9">
            <w:pPr>
              <w:keepNext/>
            </w:pPr>
            <w:r>
              <w:t>3</w:t>
            </w:r>
            <w:r w:rsidR="00385C51">
              <w:t xml:space="preserve"> Minutes</w:t>
            </w:r>
          </w:p>
        </w:tc>
      </w:tr>
    </w:tbl>
    <w:p w14:paraId="05E39BCA" w14:textId="3CA4CD7A" w:rsidR="00385C51" w:rsidRDefault="009D62E9" w:rsidP="009D62E9">
      <w:pPr>
        <w:pStyle w:val="Caption"/>
      </w:pPr>
      <w:bookmarkStart w:id="26" w:name="_Toc142631868"/>
      <w:r>
        <w:t xml:space="preserve">Table </w:t>
      </w:r>
      <w:fldSimple w:instr=" SEQ Table \* ARABIC ">
        <w:r w:rsidR="003221D5">
          <w:rPr>
            <w:noProof/>
          </w:rPr>
          <w:t>6</w:t>
        </w:r>
      </w:fldSimple>
      <w:r>
        <w:t>. Frequency Response Test Parameters</w:t>
      </w:r>
      <w:bookmarkEnd w:id="26"/>
    </w:p>
    <w:p w14:paraId="6BFB8D3B" w14:textId="4147EA15" w:rsidR="0019241D" w:rsidRDefault="00A125B9" w:rsidP="0019241D">
      <w:pPr>
        <w:keepNext/>
      </w:pPr>
      <w:r w:rsidRPr="00A125B9">
        <w:rPr>
          <w:noProof/>
        </w:rPr>
        <w:drawing>
          <wp:inline distT="0" distB="0" distL="0" distR="0" wp14:anchorId="7EEBFC72" wp14:editId="10C6D5D6">
            <wp:extent cx="5943600" cy="298640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B5106" w14:textId="7A8E7F2D" w:rsidR="0019241D" w:rsidRDefault="0019241D" w:rsidP="0019241D">
      <w:pPr>
        <w:pStyle w:val="Caption"/>
      </w:pPr>
      <w:bookmarkStart w:id="27" w:name="_Toc142631860"/>
      <w:r>
        <w:t xml:space="preserve">Figure </w:t>
      </w:r>
      <w:fldSimple w:instr=" SEQ Figure \* ARABIC ">
        <w:r w:rsidR="007665B5">
          <w:rPr>
            <w:noProof/>
          </w:rPr>
          <w:t>11</w:t>
        </w:r>
      </w:fldSimple>
      <w:r>
        <w:t>. Frequency Response Test</w:t>
      </w:r>
      <w:r w:rsidR="006C7DCB">
        <w:t xml:space="preserve"> Resulting Graph</w:t>
      </w:r>
      <w:bookmarkEnd w:id="27"/>
    </w:p>
    <w:p w14:paraId="7C6E2507" w14:textId="18C98248" w:rsidR="00AF4779" w:rsidRPr="00385C51" w:rsidRDefault="00AF4779" w:rsidP="00385C51">
      <w:r>
        <w:t>Result</w:t>
      </w:r>
      <w:r w:rsidR="0019241D">
        <w:t>ing Break Frequency: ~0.5Hz</w:t>
      </w:r>
    </w:p>
    <w:p w14:paraId="4BB8A8F7" w14:textId="65DD8AED" w:rsidR="00F72186" w:rsidRDefault="00F72186" w:rsidP="000010CF">
      <w:pPr>
        <w:pStyle w:val="Heading1"/>
      </w:pPr>
      <w:bookmarkStart w:id="28" w:name="_Toc142631849"/>
      <w:r>
        <w:t>Conclusion</w:t>
      </w:r>
      <w:bookmarkEnd w:id="28"/>
    </w:p>
    <w:p w14:paraId="21A9848F" w14:textId="1C80A667" w:rsidR="00F72186" w:rsidRDefault="00EB276F" w:rsidP="00F72186">
      <w:r>
        <w:t xml:space="preserve">The </w:t>
      </w:r>
      <w:r w:rsidR="002429E1">
        <w:t>Super Loop still has room for improvement.</w:t>
      </w:r>
      <w:r w:rsidR="00113498">
        <w:t xml:space="preserve"> </w:t>
      </w:r>
      <w:r w:rsidR="00D16A13">
        <w:t xml:space="preserve">The system seems to not respond below </w:t>
      </w:r>
      <w:r w:rsidR="001B2FC6">
        <w:t xml:space="preserve">1.47V which should in range. </w:t>
      </w:r>
      <w:r w:rsidR="00113498">
        <w:t>A big factor is the noise of all the components along the loop</w:t>
      </w:r>
      <w:r w:rsidR="008E4E97">
        <w:t xml:space="preserve"> which can be </w:t>
      </w:r>
      <w:r w:rsidR="0008460D">
        <w:t xml:space="preserve">mitigated by oversampling the ADC, further tuning of the PID loop, and </w:t>
      </w:r>
      <w:r w:rsidR="00055FC2">
        <w:t>adding capacitance into the input circuit</w:t>
      </w:r>
      <w:r w:rsidR="00113498">
        <w:t>.</w:t>
      </w:r>
      <w:r w:rsidR="002429E1">
        <w:t xml:space="preserve"> Suggested </w:t>
      </w:r>
      <w:r w:rsidR="0095004E">
        <w:t xml:space="preserve">add-ons to improve accuracy would be to find </w:t>
      </w:r>
      <w:r w:rsidR="00F27DBD">
        <w:t xml:space="preserve">the raw counts of the Time-of-Flight sensor and </w:t>
      </w:r>
      <w:r w:rsidR="00A4291F">
        <w:t xml:space="preserve">use those instead of millimeters to increase the precision of the feedback. </w:t>
      </w:r>
      <w:r w:rsidR="001F13F9">
        <w:t xml:space="preserve">The full range of the Time-of-Flight sensor is 19mm </w:t>
      </w:r>
      <w:r w:rsidR="009C1906">
        <w:t xml:space="preserve">which makes each mm </w:t>
      </w:r>
      <w:r w:rsidR="00D32BF7">
        <w:t xml:space="preserve">worth 5%. </w:t>
      </w:r>
    </w:p>
    <w:p w14:paraId="2779C54C" w14:textId="77777777" w:rsidR="000010CF" w:rsidRDefault="000010CF">
      <w:r>
        <w:br w:type="page"/>
      </w:r>
    </w:p>
    <w:p w14:paraId="24E3406B" w14:textId="77777777" w:rsidR="008318D0" w:rsidRDefault="000010CF" w:rsidP="008318D0">
      <w:bookmarkStart w:id="29" w:name="_Toc142374144"/>
      <w:r w:rsidRPr="00E8252E">
        <w:rPr>
          <w:rStyle w:val="AppendixHeadingChar"/>
        </w:rPr>
        <w:lastRenderedPageBreak/>
        <w:t xml:space="preserve">Appendix A: </w:t>
      </w:r>
      <w:r w:rsidR="00F72186" w:rsidRPr="00E8252E">
        <w:rPr>
          <w:rStyle w:val="AppendixHeadingChar"/>
        </w:rPr>
        <w:t>BOM</w:t>
      </w:r>
      <w:bookmarkEnd w:id="29"/>
      <w:r w:rsidR="008318D0">
        <w:br/>
      </w:r>
      <w:hyperlink r:id="rId24" w:history="1">
        <w:proofErr w:type="spellStart"/>
        <w:r w:rsidR="008318D0">
          <w:rPr>
            <w:rStyle w:val="Hyperlink"/>
          </w:rPr>
          <w:t>SuperLoop</w:t>
        </w:r>
        <w:proofErr w:type="spellEnd"/>
        <w:r w:rsidR="008318D0">
          <w:rPr>
            <w:rStyle w:val="Hyperlink"/>
          </w:rPr>
          <w:t xml:space="preserve"> BOM.xlsx</w:t>
        </w:r>
      </w:hyperlink>
    </w:p>
    <w:tbl>
      <w:tblPr>
        <w:tblW w:w="8815" w:type="dxa"/>
        <w:jc w:val="center"/>
        <w:tblLayout w:type="fixed"/>
        <w:tblLook w:val="04A0" w:firstRow="1" w:lastRow="0" w:firstColumn="1" w:lastColumn="0" w:noHBand="0" w:noVBand="1"/>
      </w:tblPr>
      <w:tblGrid>
        <w:gridCol w:w="1265"/>
        <w:gridCol w:w="1160"/>
        <w:gridCol w:w="1440"/>
        <w:gridCol w:w="630"/>
        <w:gridCol w:w="900"/>
        <w:gridCol w:w="1530"/>
        <w:gridCol w:w="1890"/>
      </w:tblGrid>
      <w:tr w:rsidR="00CC2A2B" w:rsidRPr="00100148" w14:paraId="39993430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14:paraId="7D6BB188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Description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2786ADC9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Part Numb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4C5C9C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anufactur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noWrap/>
            <w:vAlign w:val="bottom"/>
            <w:hideMark/>
          </w:tcPr>
          <w:p w14:paraId="62DA448F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Quanti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CB9CA"/>
            <w:noWrap/>
            <w:vAlign w:val="bottom"/>
            <w:hideMark/>
          </w:tcPr>
          <w:p w14:paraId="6A851290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Datasheet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0E261EBE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Description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bottom"/>
            <w:hideMark/>
          </w:tcPr>
          <w:p w14:paraId="67761F3C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 w:rsidRPr="00100148">
              <w:rPr>
                <w:rFonts w:ascii="Calibri" w:eastAsia="Times New Roman" w:hAnsi="Calibri" w:cs="Calibri"/>
                <w:color w:val="FFFFFF"/>
              </w:rPr>
              <w:t>Comments</w:t>
            </w:r>
          </w:p>
        </w:tc>
      </w:tr>
      <w:tr w:rsidR="00CC2A2B" w:rsidRPr="00100148" w14:paraId="4CA99E4B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3E4C9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Digital Pressure Gaug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CDA9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CPG20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9EDEE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00148">
              <w:rPr>
                <w:rFonts w:ascii="Calibri" w:eastAsia="Times New Roman" w:hAnsi="Calibri" w:cs="Calibri"/>
                <w:color w:val="000000"/>
              </w:rPr>
              <w:t>Mensor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9839B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A7102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25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E06D6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easure pressure out of the I/P into the actu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9178F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1E88B999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A78D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RS232 Shift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AE09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PRT-00449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66D6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00148">
              <w:rPr>
                <w:rFonts w:ascii="Calibri" w:eastAsia="Times New Roman" w:hAnsi="Calibri" w:cs="Calibri"/>
                <w:color w:val="000000"/>
              </w:rPr>
              <w:t>Sparkfu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F017A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853A0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26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D04B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Allow communication from Digital Pressure Gauge to Micr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A5698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1CC68EBE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44D4C8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RS232 Cabl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3F152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EDN12H-0005-MM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DA99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CDW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0FAE50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F3690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27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D03C2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Cable between Micro and Gaug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61452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 xml:space="preserve">Standard serial, </w:t>
            </w:r>
            <w:proofErr w:type="spellStart"/>
            <w:r w:rsidRPr="00100148">
              <w:rPr>
                <w:rFonts w:ascii="Calibri" w:eastAsia="Times New Roman" w:hAnsi="Calibri" w:cs="Calibri"/>
                <w:color w:val="000000"/>
              </w:rPr>
              <w:t>non null</w:t>
            </w:r>
            <w:proofErr w:type="spellEnd"/>
            <w:r w:rsidRPr="00100148">
              <w:rPr>
                <w:rFonts w:ascii="Calibri" w:eastAsia="Times New Roman" w:hAnsi="Calibri" w:cs="Calibri"/>
                <w:color w:val="000000"/>
              </w:rPr>
              <w:t xml:space="preserve"> modem</w:t>
            </w:r>
          </w:p>
        </w:tc>
      </w:tr>
      <w:tr w:rsidR="00CC2A2B" w:rsidRPr="00100148" w14:paraId="6CB70811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ED9BB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65 Ω Resistor 0.1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3921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YR1B165RCC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7FD7C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TE Connectivity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426F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76597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28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10A8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easure voltage drop across ADC and calculate curr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CB6A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1BD19AEF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D5C40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Power Supply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8E8A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E3646A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1391D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Keysigh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8D218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0C446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29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69E7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Give a stable voltage to the OP-AMP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986B6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68D1B72F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179BF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OP-AMP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873B2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30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AD711JNZ</w:t>
              </w:r>
            </w:hyperlink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B4F4D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Analog Devices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E1C6E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559189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31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D0BFD" w14:textId="47E943D6" w:rsidR="00100148" w:rsidRPr="00100148" w:rsidRDefault="003C7D96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Amplify</w:t>
            </w:r>
            <w:r w:rsidR="00100148" w:rsidRPr="00100148">
              <w:rPr>
                <w:rFonts w:ascii="Calibri" w:eastAsia="Times New Roman" w:hAnsi="Calibri" w:cs="Calibri"/>
                <w:color w:val="000000"/>
              </w:rPr>
              <w:t xml:space="preserve"> voltage to drive higher curr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1ACDE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15CC4B32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6D6DB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Pin Headers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64DE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2011-1X09T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B6B97C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hyperlink r:id="rId32" w:history="1">
              <w:proofErr w:type="spellStart"/>
              <w:r w:rsidR="00100148" w:rsidRPr="00100148">
                <w:rPr>
                  <w:rFonts w:ascii="Calibri" w:eastAsia="Times New Roman" w:hAnsi="Calibri" w:cs="Calibri"/>
                  <w:color w:val="000000"/>
                </w:rPr>
                <w:t>Oupiin</w:t>
              </w:r>
              <w:proofErr w:type="spellEnd"/>
            </w:hyperlink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6907B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18EA1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9AF6C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Solder onto breakout boar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BA2AB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62741BCA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D852B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STM32 Microcontroll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AB1D0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NUCLEO-476RG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467AF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STMicroelectronics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A665D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C3B2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33" w:anchor="documentation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514933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ain controller of the loop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1F29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C2A2B" w:rsidRPr="00100148" w14:paraId="0B9F3F3C" w14:textId="77777777" w:rsidTr="00E3303C">
        <w:trPr>
          <w:trHeight w:val="300"/>
          <w:jc w:val="center"/>
        </w:trPr>
        <w:tc>
          <w:tcPr>
            <w:tcW w:w="1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AF02C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Time-of-Flight Senso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C8F0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VL53L4CX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76DC8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STMicroelectronics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B8FFC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F99F9" w14:textId="77777777" w:rsidR="00100148" w:rsidRPr="00100148" w:rsidRDefault="00000000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563C1"/>
                <w:u w:val="single"/>
              </w:rPr>
            </w:pPr>
            <w:hyperlink r:id="rId34" w:history="1">
              <w:r w:rsidR="00100148" w:rsidRPr="00100148">
                <w:rPr>
                  <w:rFonts w:ascii="Calibri" w:eastAsia="Times New Roman" w:hAnsi="Calibri" w:cs="Calibri"/>
                  <w:color w:val="0563C1"/>
                  <w:u w:val="single"/>
                </w:rPr>
                <w:t>Link</w:t>
              </w:r>
            </w:hyperlink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2E715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easures valve travel using ligh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7F3C2" w14:textId="77777777" w:rsidR="00100148" w:rsidRPr="00100148" w:rsidRDefault="00100148" w:rsidP="0010014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00148">
              <w:rPr>
                <w:rFonts w:ascii="Calibri" w:eastAsia="Times New Roman" w:hAnsi="Calibri" w:cs="Calibri"/>
                <w:color w:val="000000"/>
              </w:rPr>
              <w:t>Must be a ranging sensor</w:t>
            </w:r>
          </w:p>
        </w:tc>
      </w:tr>
    </w:tbl>
    <w:p w14:paraId="1B2EC328" w14:textId="3D2B0E55" w:rsidR="00F72186" w:rsidRDefault="00F72186" w:rsidP="006E1227">
      <w:pPr>
        <w:pStyle w:val="AppendixHeading"/>
      </w:pPr>
    </w:p>
    <w:p w14:paraId="63419DF3" w14:textId="77777777" w:rsidR="005D2AD3" w:rsidRDefault="005D2AD3" w:rsidP="006E1227">
      <w:pPr>
        <w:pStyle w:val="AppendixHeading"/>
      </w:pPr>
    </w:p>
    <w:p w14:paraId="505F33D8" w14:textId="77777777" w:rsidR="005D2AD3" w:rsidRDefault="005D2AD3" w:rsidP="006E1227">
      <w:pPr>
        <w:pStyle w:val="AppendixHeading"/>
      </w:pPr>
    </w:p>
    <w:p w14:paraId="37764A10" w14:textId="77777777" w:rsidR="005D2AD3" w:rsidRDefault="005D2AD3" w:rsidP="006E1227">
      <w:pPr>
        <w:pStyle w:val="AppendixHeading"/>
      </w:pPr>
    </w:p>
    <w:p w14:paraId="1786E72D" w14:textId="5483E4EF" w:rsidR="00F72186" w:rsidRDefault="0033508C" w:rsidP="00F72186">
      <w:bookmarkStart w:id="30" w:name="_Toc142374145"/>
      <w:r w:rsidRPr="00E8252E">
        <w:rPr>
          <w:rStyle w:val="AppendixHeadingChar"/>
        </w:rPr>
        <w:lastRenderedPageBreak/>
        <w:t>Appendix B: Calculations</w:t>
      </w:r>
      <w:bookmarkEnd w:id="30"/>
      <w:r w:rsidR="008318D0">
        <w:br/>
      </w:r>
      <w:hyperlink r:id="rId35" w:history="1">
        <w:r w:rsidR="008318D0">
          <w:rPr>
            <w:rStyle w:val="Hyperlink"/>
          </w:rPr>
          <w:t>Superloop_Calculations.xlsx</w:t>
        </w:r>
      </w:hyperlink>
    </w:p>
    <w:p w14:paraId="5D4AD7C1" w14:textId="4362EED3" w:rsidR="002F743A" w:rsidRDefault="008C2BD2" w:rsidP="002F743A">
      <w:pPr>
        <w:keepNext/>
      </w:pPr>
      <w:r>
        <w:rPr>
          <w:noProof/>
        </w:rPr>
        <w:drawing>
          <wp:inline distT="0" distB="0" distL="0" distR="0" wp14:anchorId="4570FC34" wp14:editId="42135A35">
            <wp:extent cx="5943600" cy="3676650"/>
            <wp:effectExtent l="0" t="0" r="0" b="0"/>
            <wp:docPr id="14" name="Chart 14">
              <a:extLst xmlns:a="http://schemas.openxmlformats.org/drawingml/2006/main">
                <a:ext uri="{FF2B5EF4-FFF2-40B4-BE49-F238E27FC236}">
                  <a16:creationId xmlns:a16="http://schemas.microsoft.com/office/drawing/2014/main" id="{E207597B-721F-75AA-4C9A-DE7670B4382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14:paraId="5E4AF4C9" w14:textId="3CD4997A" w:rsidR="00F72186" w:rsidRDefault="002F743A" w:rsidP="002F743A">
      <w:pPr>
        <w:pStyle w:val="Caption"/>
      </w:pPr>
      <w:bookmarkStart w:id="31" w:name="_Toc142631861"/>
      <w:r>
        <w:t xml:space="preserve">Figure </w:t>
      </w:r>
      <w:fldSimple w:instr=" SEQ Figure \* ARABIC ">
        <w:r w:rsidR="007665B5">
          <w:rPr>
            <w:noProof/>
          </w:rPr>
          <w:t>12</w:t>
        </w:r>
      </w:fldSimple>
      <w:r>
        <w:t>. Testing I/P Voltage and Resistance</w:t>
      </w:r>
      <w:bookmarkEnd w:id="31"/>
    </w:p>
    <w:p w14:paraId="01987BB1" w14:textId="77777777" w:rsidR="007665B5" w:rsidRDefault="007665B5" w:rsidP="007665B5">
      <w:pPr>
        <w:keepNext/>
      </w:pPr>
      <w:r w:rsidRPr="007665B5">
        <w:rPr>
          <w:noProof/>
        </w:rPr>
        <w:drawing>
          <wp:inline distT="0" distB="0" distL="0" distR="0" wp14:anchorId="13D10D1C" wp14:editId="068C4412">
            <wp:extent cx="5943600" cy="271335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2679" w14:textId="693774A3" w:rsidR="00B44558" w:rsidRPr="00B44558" w:rsidRDefault="007665B5" w:rsidP="007665B5">
      <w:pPr>
        <w:pStyle w:val="Caption"/>
      </w:pPr>
      <w:bookmarkStart w:id="32" w:name="_Toc142631862"/>
      <w:r>
        <w:t xml:space="preserve">Figure </w:t>
      </w:r>
      <w:fldSimple w:instr=" SEQ Figure \* ARABIC ">
        <w:r>
          <w:rPr>
            <w:noProof/>
          </w:rPr>
          <w:t>13</w:t>
        </w:r>
      </w:fldSimple>
      <w:r>
        <w:t>. Linear Transducer Calculations</w:t>
      </w:r>
      <w:bookmarkEnd w:id="32"/>
    </w:p>
    <w:sectPr w:rsidR="00B44558" w:rsidRPr="00B44558" w:rsidSect="00CC2A2B">
      <w:headerReference w:type="default" r:id="rId38"/>
      <w:footerReference w:type="default" r:id="rId39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250348" w14:textId="77777777" w:rsidR="004C7FC3" w:rsidRDefault="004C7FC3" w:rsidP="00341C39">
      <w:pPr>
        <w:spacing w:after="0" w:line="240" w:lineRule="auto"/>
      </w:pPr>
      <w:r>
        <w:separator/>
      </w:r>
    </w:p>
  </w:endnote>
  <w:endnote w:type="continuationSeparator" w:id="0">
    <w:p w14:paraId="3FC98DC8" w14:textId="77777777" w:rsidR="004C7FC3" w:rsidRDefault="004C7FC3" w:rsidP="00341C39">
      <w:pPr>
        <w:spacing w:after="0" w:line="240" w:lineRule="auto"/>
      </w:pPr>
      <w:r>
        <w:continuationSeparator/>
      </w:r>
    </w:p>
  </w:endnote>
  <w:endnote w:type="continuationNotice" w:id="1">
    <w:p w14:paraId="68B769E1" w14:textId="77777777" w:rsidR="004C7FC3" w:rsidRDefault="004C7FC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B30290" w14:textId="7CC593E3" w:rsidR="00BC6441" w:rsidRDefault="00BC6441">
    <w:pPr>
      <w:pStyle w:val="Footer"/>
      <w:jc w:val="right"/>
    </w:pPr>
  </w:p>
  <w:p w14:paraId="04EAB0C1" w14:textId="77777777" w:rsidR="00341C39" w:rsidRDefault="00341C3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8611453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89181A" w14:textId="66508CA7" w:rsidR="00AB153F" w:rsidRDefault="00AB153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FA1593" w14:textId="77777777" w:rsidR="00954E69" w:rsidRDefault="00954E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C168ED" w14:textId="77777777" w:rsidR="004C7FC3" w:rsidRDefault="004C7FC3" w:rsidP="00341C39">
      <w:pPr>
        <w:spacing w:after="0" w:line="240" w:lineRule="auto"/>
      </w:pPr>
      <w:r>
        <w:separator/>
      </w:r>
    </w:p>
  </w:footnote>
  <w:footnote w:type="continuationSeparator" w:id="0">
    <w:p w14:paraId="3DE8D43E" w14:textId="77777777" w:rsidR="004C7FC3" w:rsidRDefault="004C7FC3" w:rsidP="00341C39">
      <w:pPr>
        <w:spacing w:after="0" w:line="240" w:lineRule="auto"/>
      </w:pPr>
      <w:r>
        <w:continuationSeparator/>
      </w:r>
    </w:p>
  </w:footnote>
  <w:footnote w:type="continuationNotice" w:id="1">
    <w:p w14:paraId="67408FEC" w14:textId="77777777" w:rsidR="004C7FC3" w:rsidRDefault="004C7FC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20"/>
      <w:gridCol w:w="3120"/>
      <w:gridCol w:w="3120"/>
    </w:tblGrid>
    <w:tr w:rsidR="7C600E0D" w14:paraId="6108EF67" w14:textId="77777777" w:rsidTr="7C600E0D">
      <w:trPr>
        <w:trHeight w:val="300"/>
      </w:trPr>
      <w:tc>
        <w:tcPr>
          <w:tcW w:w="3120" w:type="dxa"/>
        </w:tcPr>
        <w:p w14:paraId="21A6D1C6" w14:textId="1F660BC0" w:rsidR="7C600E0D" w:rsidRDefault="7C600E0D" w:rsidP="7C600E0D">
          <w:pPr>
            <w:pStyle w:val="Header"/>
            <w:ind w:left="-115"/>
          </w:pPr>
        </w:p>
      </w:tc>
      <w:tc>
        <w:tcPr>
          <w:tcW w:w="3120" w:type="dxa"/>
        </w:tcPr>
        <w:p w14:paraId="29948B68" w14:textId="65D2CA92" w:rsidR="7C600E0D" w:rsidRDefault="7C600E0D" w:rsidP="7C600E0D">
          <w:pPr>
            <w:pStyle w:val="Header"/>
            <w:jc w:val="center"/>
          </w:pPr>
        </w:p>
      </w:tc>
      <w:tc>
        <w:tcPr>
          <w:tcW w:w="3120" w:type="dxa"/>
        </w:tcPr>
        <w:p w14:paraId="1D986F62" w14:textId="2383B9EE" w:rsidR="7C600E0D" w:rsidRDefault="7C600E0D" w:rsidP="7C600E0D">
          <w:pPr>
            <w:pStyle w:val="Header"/>
            <w:ind w:right="-115"/>
            <w:jc w:val="right"/>
          </w:pPr>
        </w:p>
      </w:tc>
    </w:tr>
  </w:tbl>
  <w:p w14:paraId="308F16C8" w14:textId="0E12CD94" w:rsidR="00196228" w:rsidRDefault="0019622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20"/>
      <w:gridCol w:w="3120"/>
      <w:gridCol w:w="3120"/>
    </w:tblGrid>
    <w:tr w:rsidR="7C600E0D" w14:paraId="7C47B945" w14:textId="77777777" w:rsidTr="7C600E0D">
      <w:trPr>
        <w:trHeight w:val="300"/>
      </w:trPr>
      <w:tc>
        <w:tcPr>
          <w:tcW w:w="3120" w:type="dxa"/>
        </w:tcPr>
        <w:p w14:paraId="764ABBB5" w14:textId="33606573" w:rsidR="7C600E0D" w:rsidRDefault="7C600E0D" w:rsidP="7C600E0D">
          <w:pPr>
            <w:pStyle w:val="Header"/>
            <w:ind w:left="-115"/>
          </w:pPr>
        </w:p>
      </w:tc>
      <w:tc>
        <w:tcPr>
          <w:tcW w:w="3120" w:type="dxa"/>
        </w:tcPr>
        <w:p w14:paraId="14223565" w14:textId="1C87623C" w:rsidR="7C600E0D" w:rsidRDefault="7C600E0D" w:rsidP="7C600E0D">
          <w:pPr>
            <w:pStyle w:val="Header"/>
            <w:jc w:val="center"/>
          </w:pPr>
        </w:p>
      </w:tc>
      <w:tc>
        <w:tcPr>
          <w:tcW w:w="3120" w:type="dxa"/>
        </w:tcPr>
        <w:p w14:paraId="7A9AE8E9" w14:textId="718C8B33" w:rsidR="7C600E0D" w:rsidRDefault="7C600E0D" w:rsidP="7C600E0D">
          <w:pPr>
            <w:pStyle w:val="Header"/>
            <w:ind w:right="-115"/>
            <w:jc w:val="right"/>
          </w:pPr>
        </w:p>
      </w:tc>
    </w:tr>
  </w:tbl>
  <w:p w14:paraId="587D4624" w14:textId="2AE39196" w:rsidR="00196228" w:rsidRDefault="0019622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7ADA520E"/>
    <w:multiLevelType w:val="hybridMultilevel"/>
    <w:tmpl w:val="45E26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B467729"/>
    <w:multiLevelType w:val="hybridMultilevel"/>
    <w:tmpl w:val="81367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24246301">
    <w:abstractNumId w:val="0"/>
  </w:num>
  <w:num w:numId="2" w16cid:durableId="473452193">
    <w:abstractNumId w:val="0"/>
  </w:num>
  <w:num w:numId="3" w16cid:durableId="104078725">
    <w:abstractNumId w:val="0"/>
  </w:num>
  <w:num w:numId="4" w16cid:durableId="2093354923">
    <w:abstractNumId w:val="0"/>
  </w:num>
  <w:num w:numId="5" w16cid:durableId="1632174263">
    <w:abstractNumId w:val="0"/>
  </w:num>
  <w:num w:numId="6" w16cid:durableId="81072089">
    <w:abstractNumId w:val="0"/>
  </w:num>
  <w:num w:numId="7" w16cid:durableId="763959987">
    <w:abstractNumId w:val="0"/>
  </w:num>
  <w:num w:numId="8" w16cid:durableId="1448890247">
    <w:abstractNumId w:val="0"/>
  </w:num>
  <w:num w:numId="9" w16cid:durableId="625893124">
    <w:abstractNumId w:val="0"/>
  </w:num>
  <w:num w:numId="10" w16cid:durableId="1502619203">
    <w:abstractNumId w:val="0"/>
  </w:num>
  <w:num w:numId="11" w16cid:durableId="300113862">
    <w:abstractNumId w:val="1"/>
  </w:num>
  <w:num w:numId="12" w16cid:durableId="1656774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2852"/>
    <w:rsid w:val="000009E2"/>
    <w:rsid w:val="000010CF"/>
    <w:rsid w:val="0000306E"/>
    <w:rsid w:val="00003B09"/>
    <w:rsid w:val="0001279E"/>
    <w:rsid w:val="000137AB"/>
    <w:rsid w:val="00016B52"/>
    <w:rsid w:val="00017E06"/>
    <w:rsid w:val="000258F5"/>
    <w:rsid w:val="00037AEE"/>
    <w:rsid w:val="000411AE"/>
    <w:rsid w:val="00042E66"/>
    <w:rsid w:val="00055FC2"/>
    <w:rsid w:val="00062628"/>
    <w:rsid w:val="00066018"/>
    <w:rsid w:val="0008113A"/>
    <w:rsid w:val="00084329"/>
    <w:rsid w:val="0008460D"/>
    <w:rsid w:val="00086067"/>
    <w:rsid w:val="00087435"/>
    <w:rsid w:val="00087936"/>
    <w:rsid w:val="0009471E"/>
    <w:rsid w:val="00097295"/>
    <w:rsid w:val="000A6837"/>
    <w:rsid w:val="000B2F57"/>
    <w:rsid w:val="000B5B9F"/>
    <w:rsid w:val="000B6B12"/>
    <w:rsid w:val="000B7357"/>
    <w:rsid w:val="000C352C"/>
    <w:rsid w:val="000D319C"/>
    <w:rsid w:val="000D4C98"/>
    <w:rsid w:val="000E2605"/>
    <w:rsid w:val="000E7922"/>
    <w:rsid w:val="000F64F8"/>
    <w:rsid w:val="00100148"/>
    <w:rsid w:val="00106F83"/>
    <w:rsid w:val="00111164"/>
    <w:rsid w:val="00113498"/>
    <w:rsid w:val="001211C4"/>
    <w:rsid w:val="0012233A"/>
    <w:rsid w:val="00124C5C"/>
    <w:rsid w:val="00144888"/>
    <w:rsid w:val="001463F7"/>
    <w:rsid w:val="00146E68"/>
    <w:rsid w:val="001511E1"/>
    <w:rsid w:val="001603D6"/>
    <w:rsid w:val="001616CF"/>
    <w:rsid w:val="001678E4"/>
    <w:rsid w:val="001904FF"/>
    <w:rsid w:val="0019241D"/>
    <w:rsid w:val="00195DF4"/>
    <w:rsid w:val="00196228"/>
    <w:rsid w:val="00197C64"/>
    <w:rsid w:val="001B01BF"/>
    <w:rsid w:val="001B0F73"/>
    <w:rsid w:val="001B2FC6"/>
    <w:rsid w:val="001C1C6A"/>
    <w:rsid w:val="001C21D6"/>
    <w:rsid w:val="001D173D"/>
    <w:rsid w:val="001D1812"/>
    <w:rsid w:val="001D5FEF"/>
    <w:rsid w:val="001D65FC"/>
    <w:rsid w:val="001E04EE"/>
    <w:rsid w:val="001E6F9B"/>
    <w:rsid w:val="001F0579"/>
    <w:rsid w:val="001F13F9"/>
    <w:rsid w:val="001F2498"/>
    <w:rsid w:val="001F708F"/>
    <w:rsid w:val="00200213"/>
    <w:rsid w:val="00201434"/>
    <w:rsid w:val="00202A94"/>
    <w:rsid w:val="00215C69"/>
    <w:rsid w:val="00221C39"/>
    <w:rsid w:val="00223789"/>
    <w:rsid w:val="00226FAE"/>
    <w:rsid w:val="00232A5F"/>
    <w:rsid w:val="00233BB6"/>
    <w:rsid w:val="002429E1"/>
    <w:rsid w:val="002469B1"/>
    <w:rsid w:val="00247026"/>
    <w:rsid w:val="00247776"/>
    <w:rsid w:val="00250F64"/>
    <w:rsid w:val="002531FB"/>
    <w:rsid w:val="002578DE"/>
    <w:rsid w:val="00257A0E"/>
    <w:rsid w:val="00257BC0"/>
    <w:rsid w:val="00264782"/>
    <w:rsid w:val="00266DCE"/>
    <w:rsid w:val="002674C8"/>
    <w:rsid w:val="00274439"/>
    <w:rsid w:val="002771C0"/>
    <w:rsid w:val="00277AC7"/>
    <w:rsid w:val="00281D2A"/>
    <w:rsid w:val="002834A3"/>
    <w:rsid w:val="00283EB0"/>
    <w:rsid w:val="00285633"/>
    <w:rsid w:val="0029593B"/>
    <w:rsid w:val="002A4ECE"/>
    <w:rsid w:val="002A7A20"/>
    <w:rsid w:val="002B67E2"/>
    <w:rsid w:val="002B759E"/>
    <w:rsid w:val="002D0952"/>
    <w:rsid w:val="002D3355"/>
    <w:rsid w:val="002D4047"/>
    <w:rsid w:val="002D564E"/>
    <w:rsid w:val="002D5975"/>
    <w:rsid w:val="002D755E"/>
    <w:rsid w:val="002F743A"/>
    <w:rsid w:val="00300794"/>
    <w:rsid w:val="00316750"/>
    <w:rsid w:val="003221D5"/>
    <w:rsid w:val="00322EAA"/>
    <w:rsid w:val="00327729"/>
    <w:rsid w:val="003305AB"/>
    <w:rsid w:val="00333241"/>
    <w:rsid w:val="003339FE"/>
    <w:rsid w:val="0033508C"/>
    <w:rsid w:val="003368F5"/>
    <w:rsid w:val="00341C39"/>
    <w:rsid w:val="00356308"/>
    <w:rsid w:val="00373735"/>
    <w:rsid w:val="00385C51"/>
    <w:rsid w:val="00386A22"/>
    <w:rsid w:val="00386ADD"/>
    <w:rsid w:val="003925B9"/>
    <w:rsid w:val="00393F1C"/>
    <w:rsid w:val="003B1B5A"/>
    <w:rsid w:val="003B3E7A"/>
    <w:rsid w:val="003C4BC9"/>
    <w:rsid w:val="003C6A0C"/>
    <w:rsid w:val="003C7D96"/>
    <w:rsid w:val="003D14FA"/>
    <w:rsid w:val="003D5280"/>
    <w:rsid w:val="003D539C"/>
    <w:rsid w:val="003E0AFA"/>
    <w:rsid w:val="003E64C4"/>
    <w:rsid w:val="003F098D"/>
    <w:rsid w:val="003F0F85"/>
    <w:rsid w:val="003F14DE"/>
    <w:rsid w:val="003F48C3"/>
    <w:rsid w:val="003F6747"/>
    <w:rsid w:val="00404993"/>
    <w:rsid w:val="00410F95"/>
    <w:rsid w:val="00412005"/>
    <w:rsid w:val="004146C7"/>
    <w:rsid w:val="00414D71"/>
    <w:rsid w:val="00417D90"/>
    <w:rsid w:val="00417DCD"/>
    <w:rsid w:val="004226D4"/>
    <w:rsid w:val="00422DEB"/>
    <w:rsid w:val="00424A57"/>
    <w:rsid w:val="00431B3E"/>
    <w:rsid w:val="004329E2"/>
    <w:rsid w:val="00433491"/>
    <w:rsid w:val="0043546C"/>
    <w:rsid w:val="004358D7"/>
    <w:rsid w:val="00436A97"/>
    <w:rsid w:val="00436AA8"/>
    <w:rsid w:val="00445322"/>
    <w:rsid w:val="00445E9D"/>
    <w:rsid w:val="00446B98"/>
    <w:rsid w:val="004476BB"/>
    <w:rsid w:val="00451BFD"/>
    <w:rsid w:val="00451E14"/>
    <w:rsid w:val="00451EBC"/>
    <w:rsid w:val="004558D1"/>
    <w:rsid w:val="0047330B"/>
    <w:rsid w:val="00474353"/>
    <w:rsid w:val="00475685"/>
    <w:rsid w:val="004875E1"/>
    <w:rsid w:val="004934D9"/>
    <w:rsid w:val="004956F7"/>
    <w:rsid w:val="004966F6"/>
    <w:rsid w:val="00496CFF"/>
    <w:rsid w:val="004A1373"/>
    <w:rsid w:val="004A213C"/>
    <w:rsid w:val="004A42D2"/>
    <w:rsid w:val="004B6A15"/>
    <w:rsid w:val="004C1E33"/>
    <w:rsid w:val="004C2C6D"/>
    <w:rsid w:val="004C6134"/>
    <w:rsid w:val="004C7AD3"/>
    <w:rsid w:val="004C7FC3"/>
    <w:rsid w:val="004D2930"/>
    <w:rsid w:val="004D40FF"/>
    <w:rsid w:val="004D7F80"/>
    <w:rsid w:val="004E510B"/>
    <w:rsid w:val="004E76B1"/>
    <w:rsid w:val="00531547"/>
    <w:rsid w:val="00542C36"/>
    <w:rsid w:val="005433D7"/>
    <w:rsid w:val="00550DB0"/>
    <w:rsid w:val="00553792"/>
    <w:rsid w:val="00563264"/>
    <w:rsid w:val="00565E63"/>
    <w:rsid w:val="005676CD"/>
    <w:rsid w:val="0057561C"/>
    <w:rsid w:val="00577878"/>
    <w:rsid w:val="005839D6"/>
    <w:rsid w:val="00587073"/>
    <w:rsid w:val="00587F69"/>
    <w:rsid w:val="00590617"/>
    <w:rsid w:val="00590928"/>
    <w:rsid w:val="005A4F64"/>
    <w:rsid w:val="005A5855"/>
    <w:rsid w:val="005B3EE9"/>
    <w:rsid w:val="005B4D75"/>
    <w:rsid w:val="005B57CF"/>
    <w:rsid w:val="005B594B"/>
    <w:rsid w:val="005D06FF"/>
    <w:rsid w:val="005D0F45"/>
    <w:rsid w:val="005D2AD3"/>
    <w:rsid w:val="005D3C93"/>
    <w:rsid w:val="005D4655"/>
    <w:rsid w:val="005E497E"/>
    <w:rsid w:val="005F5C61"/>
    <w:rsid w:val="006023E2"/>
    <w:rsid w:val="00604CBC"/>
    <w:rsid w:val="0061274A"/>
    <w:rsid w:val="00613934"/>
    <w:rsid w:val="00627CCA"/>
    <w:rsid w:val="00636827"/>
    <w:rsid w:val="00641573"/>
    <w:rsid w:val="00656E9B"/>
    <w:rsid w:val="00660EE9"/>
    <w:rsid w:val="00662E35"/>
    <w:rsid w:val="00671976"/>
    <w:rsid w:val="0067253C"/>
    <w:rsid w:val="006827D4"/>
    <w:rsid w:val="00683BC3"/>
    <w:rsid w:val="00687EC5"/>
    <w:rsid w:val="006B01D1"/>
    <w:rsid w:val="006B1046"/>
    <w:rsid w:val="006B6169"/>
    <w:rsid w:val="006C7202"/>
    <w:rsid w:val="006C7DCB"/>
    <w:rsid w:val="006E1227"/>
    <w:rsid w:val="006E4DAD"/>
    <w:rsid w:val="006E5270"/>
    <w:rsid w:val="006E7FF2"/>
    <w:rsid w:val="006F461D"/>
    <w:rsid w:val="006F4C20"/>
    <w:rsid w:val="006F68FD"/>
    <w:rsid w:val="006F728F"/>
    <w:rsid w:val="00700F56"/>
    <w:rsid w:val="0070264E"/>
    <w:rsid w:val="00704728"/>
    <w:rsid w:val="00707BC8"/>
    <w:rsid w:val="00712602"/>
    <w:rsid w:val="00720B67"/>
    <w:rsid w:val="00721A67"/>
    <w:rsid w:val="00721B52"/>
    <w:rsid w:val="0072745D"/>
    <w:rsid w:val="00733F6D"/>
    <w:rsid w:val="0074028B"/>
    <w:rsid w:val="007454C7"/>
    <w:rsid w:val="00747EF9"/>
    <w:rsid w:val="007527EE"/>
    <w:rsid w:val="00754EB5"/>
    <w:rsid w:val="00756904"/>
    <w:rsid w:val="007665B5"/>
    <w:rsid w:val="007832CB"/>
    <w:rsid w:val="00785366"/>
    <w:rsid w:val="00791DC0"/>
    <w:rsid w:val="00795535"/>
    <w:rsid w:val="007A38AC"/>
    <w:rsid w:val="007B21CA"/>
    <w:rsid w:val="007B2E5C"/>
    <w:rsid w:val="007C0BFC"/>
    <w:rsid w:val="007D3FB1"/>
    <w:rsid w:val="007D422A"/>
    <w:rsid w:val="007D796E"/>
    <w:rsid w:val="007E13B1"/>
    <w:rsid w:val="007E30C8"/>
    <w:rsid w:val="007F1743"/>
    <w:rsid w:val="007F3979"/>
    <w:rsid w:val="00800F8F"/>
    <w:rsid w:val="00804469"/>
    <w:rsid w:val="00807360"/>
    <w:rsid w:val="00812F7A"/>
    <w:rsid w:val="00813322"/>
    <w:rsid w:val="00814380"/>
    <w:rsid w:val="00817DB8"/>
    <w:rsid w:val="0082472F"/>
    <w:rsid w:val="008318D0"/>
    <w:rsid w:val="0083682C"/>
    <w:rsid w:val="00841158"/>
    <w:rsid w:val="00841EA8"/>
    <w:rsid w:val="00842EE6"/>
    <w:rsid w:val="00843E39"/>
    <w:rsid w:val="00845B9D"/>
    <w:rsid w:val="00856E14"/>
    <w:rsid w:val="008575B3"/>
    <w:rsid w:val="00865513"/>
    <w:rsid w:val="00867B72"/>
    <w:rsid w:val="00872F03"/>
    <w:rsid w:val="00873489"/>
    <w:rsid w:val="00875EB0"/>
    <w:rsid w:val="00885447"/>
    <w:rsid w:val="008A23AC"/>
    <w:rsid w:val="008A7595"/>
    <w:rsid w:val="008B3CB7"/>
    <w:rsid w:val="008C0CA0"/>
    <w:rsid w:val="008C24EF"/>
    <w:rsid w:val="008C2BD2"/>
    <w:rsid w:val="008C5716"/>
    <w:rsid w:val="008D48AD"/>
    <w:rsid w:val="008D5EC3"/>
    <w:rsid w:val="008D706E"/>
    <w:rsid w:val="008D7D31"/>
    <w:rsid w:val="008E0BDC"/>
    <w:rsid w:val="008E378A"/>
    <w:rsid w:val="008E4E97"/>
    <w:rsid w:val="008F0D53"/>
    <w:rsid w:val="00906CA6"/>
    <w:rsid w:val="00910AE1"/>
    <w:rsid w:val="00914426"/>
    <w:rsid w:val="00916876"/>
    <w:rsid w:val="00922D85"/>
    <w:rsid w:val="00924BDF"/>
    <w:rsid w:val="00936207"/>
    <w:rsid w:val="009404C5"/>
    <w:rsid w:val="00944662"/>
    <w:rsid w:val="0095004E"/>
    <w:rsid w:val="00954E69"/>
    <w:rsid w:val="00960A7A"/>
    <w:rsid w:val="009618A5"/>
    <w:rsid w:val="00973C2B"/>
    <w:rsid w:val="009750B3"/>
    <w:rsid w:val="00980CEE"/>
    <w:rsid w:val="00985313"/>
    <w:rsid w:val="00995653"/>
    <w:rsid w:val="00995D18"/>
    <w:rsid w:val="009A0054"/>
    <w:rsid w:val="009A018A"/>
    <w:rsid w:val="009A5D1F"/>
    <w:rsid w:val="009A742C"/>
    <w:rsid w:val="009B075D"/>
    <w:rsid w:val="009C1906"/>
    <w:rsid w:val="009C6FAF"/>
    <w:rsid w:val="009D07E4"/>
    <w:rsid w:val="009D1B90"/>
    <w:rsid w:val="009D3CBB"/>
    <w:rsid w:val="009D5A87"/>
    <w:rsid w:val="009D62E9"/>
    <w:rsid w:val="009D748B"/>
    <w:rsid w:val="009E0FD7"/>
    <w:rsid w:val="009F02A6"/>
    <w:rsid w:val="009F06AC"/>
    <w:rsid w:val="009F2BA6"/>
    <w:rsid w:val="00A00F17"/>
    <w:rsid w:val="00A02CEF"/>
    <w:rsid w:val="00A03289"/>
    <w:rsid w:val="00A03835"/>
    <w:rsid w:val="00A05503"/>
    <w:rsid w:val="00A125B9"/>
    <w:rsid w:val="00A203F1"/>
    <w:rsid w:val="00A20E21"/>
    <w:rsid w:val="00A229B2"/>
    <w:rsid w:val="00A241E6"/>
    <w:rsid w:val="00A2563B"/>
    <w:rsid w:val="00A2684A"/>
    <w:rsid w:val="00A30ADC"/>
    <w:rsid w:val="00A4291F"/>
    <w:rsid w:val="00A5245A"/>
    <w:rsid w:val="00A6316E"/>
    <w:rsid w:val="00A63E56"/>
    <w:rsid w:val="00A70F7C"/>
    <w:rsid w:val="00A724A9"/>
    <w:rsid w:val="00A835CC"/>
    <w:rsid w:val="00A85D3A"/>
    <w:rsid w:val="00A876D1"/>
    <w:rsid w:val="00A907A7"/>
    <w:rsid w:val="00A911AA"/>
    <w:rsid w:val="00AA0D51"/>
    <w:rsid w:val="00AA67FC"/>
    <w:rsid w:val="00AB153F"/>
    <w:rsid w:val="00AC18B4"/>
    <w:rsid w:val="00AC306E"/>
    <w:rsid w:val="00AD0049"/>
    <w:rsid w:val="00AD2852"/>
    <w:rsid w:val="00AD3559"/>
    <w:rsid w:val="00AD3F30"/>
    <w:rsid w:val="00AE1CC5"/>
    <w:rsid w:val="00AE70EE"/>
    <w:rsid w:val="00AF17DE"/>
    <w:rsid w:val="00AF4779"/>
    <w:rsid w:val="00B123C2"/>
    <w:rsid w:val="00B13F77"/>
    <w:rsid w:val="00B17AE6"/>
    <w:rsid w:val="00B2420C"/>
    <w:rsid w:val="00B27DA8"/>
    <w:rsid w:val="00B34378"/>
    <w:rsid w:val="00B35308"/>
    <w:rsid w:val="00B35858"/>
    <w:rsid w:val="00B41A31"/>
    <w:rsid w:val="00B44558"/>
    <w:rsid w:val="00B50926"/>
    <w:rsid w:val="00B538E9"/>
    <w:rsid w:val="00B547B1"/>
    <w:rsid w:val="00B54EF1"/>
    <w:rsid w:val="00B56C06"/>
    <w:rsid w:val="00B7665F"/>
    <w:rsid w:val="00B8042F"/>
    <w:rsid w:val="00B81241"/>
    <w:rsid w:val="00B83CA4"/>
    <w:rsid w:val="00B8516A"/>
    <w:rsid w:val="00B860F6"/>
    <w:rsid w:val="00B96DFE"/>
    <w:rsid w:val="00BA2E58"/>
    <w:rsid w:val="00BA42F8"/>
    <w:rsid w:val="00BA5DB0"/>
    <w:rsid w:val="00BB4983"/>
    <w:rsid w:val="00BC1C16"/>
    <w:rsid w:val="00BC5BEF"/>
    <w:rsid w:val="00BC6441"/>
    <w:rsid w:val="00BD1C53"/>
    <w:rsid w:val="00BD3A3A"/>
    <w:rsid w:val="00BD42F2"/>
    <w:rsid w:val="00BD70CB"/>
    <w:rsid w:val="00BE1AFB"/>
    <w:rsid w:val="00BE6059"/>
    <w:rsid w:val="00BF3137"/>
    <w:rsid w:val="00BF642E"/>
    <w:rsid w:val="00C05B7D"/>
    <w:rsid w:val="00C10257"/>
    <w:rsid w:val="00C129DC"/>
    <w:rsid w:val="00C143B4"/>
    <w:rsid w:val="00C24768"/>
    <w:rsid w:val="00C25275"/>
    <w:rsid w:val="00C25B6C"/>
    <w:rsid w:val="00C567FD"/>
    <w:rsid w:val="00C75329"/>
    <w:rsid w:val="00C8352E"/>
    <w:rsid w:val="00C93895"/>
    <w:rsid w:val="00CA0EFF"/>
    <w:rsid w:val="00CA1DA4"/>
    <w:rsid w:val="00CA5EE7"/>
    <w:rsid w:val="00CA7FF5"/>
    <w:rsid w:val="00CB5C8F"/>
    <w:rsid w:val="00CC2A2B"/>
    <w:rsid w:val="00CD1AA0"/>
    <w:rsid w:val="00CD28F5"/>
    <w:rsid w:val="00CD6E8D"/>
    <w:rsid w:val="00CE6902"/>
    <w:rsid w:val="00CE7CC3"/>
    <w:rsid w:val="00CF4A74"/>
    <w:rsid w:val="00D033F9"/>
    <w:rsid w:val="00D036C2"/>
    <w:rsid w:val="00D03E1B"/>
    <w:rsid w:val="00D115EA"/>
    <w:rsid w:val="00D13BE0"/>
    <w:rsid w:val="00D15727"/>
    <w:rsid w:val="00D165EF"/>
    <w:rsid w:val="00D16A13"/>
    <w:rsid w:val="00D2407F"/>
    <w:rsid w:val="00D32BF7"/>
    <w:rsid w:val="00D3514F"/>
    <w:rsid w:val="00D3582F"/>
    <w:rsid w:val="00D36295"/>
    <w:rsid w:val="00D507D9"/>
    <w:rsid w:val="00D62E6D"/>
    <w:rsid w:val="00D71F81"/>
    <w:rsid w:val="00D865D5"/>
    <w:rsid w:val="00D93FBE"/>
    <w:rsid w:val="00D94705"/>
    <w:rsid w:val="00D94A76"/>
    <w:rsid w:val="00DA07A5"/>
    <w:rsid w:val="00DB224B"/>
    <w:rsid w:val="00DC01C7"/>
    <w:rsid w:val="00DC4E01"/>
    <w:rsid w:val="00DC5600"/>
    <w:rsid w:val="00DC7E4F"/>
    <w:rsid w:val="00DD5E7E"/>
    <w:rsid w:val="00DE1F74"/>
    <w:rsid w:val="00DE2840"/>
    <w:rsid w:val="00DF319C"/>
    <w:rsid w:val="00DF4669"/>
    <w:rsid w:val="00E121DD"/>
    <w:rsid w:val="00E1674B"/>
    <w:rsid w:val="00E22BA1"/>
    <w:rsid w:val="00E2537E"/>
    <w:rsid w:val="00E3303C"/>
    <w:rsid w:val="00E45A33"/>
    <w:rsid w:val="00E45C51"/>
    <w:rsid w:val="00E50DED"/>
    <w:rsid w:val="00E513A9"/>
    <w:rsid w:val="00E545D2"/>
    <w:rsid w:val="00E56333"/>
    <w:rsid w:val="00E5775C"/>
    <w:rsid w:val="00E57AEF"/>
    <w:rsid w:val="00E608AC"/>
    <w:rsid w:val="00E75901"/>
    <w:rsid w:val="00E8252E"/>
    <w:rsid w:val="00E8259E"/>
    <w:rsid w:val="00E853D0"/>
    <w:rsid w:val="00EA0F70"/>
    <w:rsid w:val="00EA2374"/>
    <w:rsid w:val="00EA37E1"/>
    <w:rsid w:val="00EB0435"/>
    <w:rsid w:val="00EB276F"/>
    <w:rsid w:val="00EB5BE1"/>
    <w:rsid w:val="00EC1DEA"/>
    <w:rsid w:val="00EC2DA4"/>
    <w:rsid w:val="00ED1832"/>
    <w:rsid w:val="00EE1FE9"/>
    <w:rsid w:val="00EE56D9"/>
    <w:rsid w:val="00EE594C"/>
    <w:rsid w:val="00EF5EAD"/>
    <w:rsid w:val="00F05AD6"/>
    <w:rsid w:val="00F20D5A"/>
    <w:rsid w:val="00F27DBD"/>
    <w:rsid w:val="00F30D3F"/>
    <w:rsid w:val="00F30E11"/>
    <w:rsid w:val="00F51C6A"/>
    <w:rsid w:val="00F51F4C"/>
    <w:rsid w:val="00F55973"/>
    <w:rsid w:val="00F60610"/>
    <w:rsid w:val="00F6459D"/>
    <w:rsid w:val="00F64A2D"/>
    <w:rsid w:val="00F64D1C"/>
    <w:rsid w:val="00F72186"/>
    <w:rsid w:val="00F76DEA"/>
    <w:rsid w:val="00F82B83"/>
    <w:rsid w:val="00F84AAC"/>
    <w:rsid w:val="00F9569B"/>
    <w:rsid w:val="00F97E0E"/>
    <w:rsid w:val="00FA0E8F"/>
    <w:rsid w:val="00FB2917"/>
    <w:rsid w:val="00FB6447"/>
    <w:rsid w:val="00FB7E82"/>
    <w:rsid w:val="00FC5C1B"/>
    <w:rsid w:val="00FD4D88"/>
    <w:rsid w:val="00FD69D3"/>
    <w:rsid w:val="00FD736C"/>
    <w:rsid w:val="00FE00D8"/>
    <w:rsid w:val="00FE0B76"/>
    <w:rsid w:val="00FE2A65"/>
    <w:rsid w:val="00FE3D99"/>
    <w:rsid w:val="00FF2A4B"/>
    <w:rsid w:val="00FF318E"/>
    <w:rsid w:val="00FF48AA"/>
    <w:rsid w:val="00FF6B68"/>
    <w:rsid w:val="0538C8BE"/>
    <w:rsid w:val="06B02F53"/>
    <w:rsid w:val="0868184E"/>
    <w:rsid w:val="0879C684"/>
    <w:rsid w:val="0D17517B"/>
    <w:rsid w:val="0F985CCC"/>
    <w:rsid w:val="14CB5899"/>
    <w:rsid w:val="22CE9C45"/>
    <w:rsid w:val="246993A5"/>
    <w:rsid w:val="30AFC3AD"/>
    <w:rsid w:val="30DCBCB9"/>
    <w:rsid w:val="48E46564"/>
    <w:rsid w:val="4BD28121"/>
    <w:rsid w:val="4CCC9892"/>
    <w:rsid w:val="64FAB770"/>
    <w:rsid w:val="6C0EFED7"/>
    <w:rsid w:val="70E4A9C1"/>
    <w:rsid w:val="7196FD7A"/>
    <w:rsid w:val="76A25CBA"/>
    <w:rsid w:val="77EAF0AD"/>
    <w:rsid w:val="7A947091"/>
    <w:rsid w:val="7C600E0D"/>
    <w:rsid w:val="7FE9E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874FDEF"/>
  <w15:chartTrackingRefBased/>
  <w15:docId w15:val="{2A854CC5-422E-41AD-9946-E067EB012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10CF"/>
  </w:style>
  <w:style w:type="paragraph" w:styleId="Heading1">
    <w:name w:val="heading 1"/>
    <w:basedOn w:val="Normal"/>
    <w:next w:val="Normal"/>
    <w:link w:val="Heading1Char"/>
    <w:uiPriority w:val="9"/>
    <w:qFormat/>
    <w:rsid w:val="000010CF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10CF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010CF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010CF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010CF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010CF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010CF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010CF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010CF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010CF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0010CF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0010CF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010CF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0010CF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0010CF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010CF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010CF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010CF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010C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010C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010C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010C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0010CF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0010CF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0010CF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0010CF"/>
    <w:rPr>
      <w:i/>
      <w:iCs/>
      <w:color w:val="auto"/>
    </w:rPr>
  </w:style>
  <w:style w:type="paragraph" w:styleId="NoSpacing">
    <w:name w:val="No Spacing"/>
    <w:uiPriority w:val="1"/>
    <w:qFormat/>
    <w:rsid w:val="000010CF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0010CF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010CF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010CF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010CF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0010CF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0010CF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0010CF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0010CF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0010CF"/>
    <w:rPr>
      <w:b w:val="0"/>
      <w:bCs w:val="0"/>
      <w:smallCaps/>
      <w:spacing w:val="5"/>
    </w:rPr>
  </w:style>
  <w:style w:type="paragraph" w:styleId="TOC1">
    <w:name w:val="toc 1"/>
    <w:basedOn w:val="Normal"/>
    <w:next w:val="Normal"/>
    <w:autoRedefine/>
    <w:uiPriority w:val="39"/>
    <w:unhideWhenUsed/>
    <w:rsid w:val="000010C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010C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010CF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0010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ableofFigures">
    <w:name w:val="table of figures"/>
    <w:basedOn w:val="Normal"/>
    <w:next w:val="Normal"/>
    <w:uiPriority w:val="99"/>
    <w:unhideWhenUsed/>
    <w:rsid w:val="00CA0EFF"/>
    <w:pPr>
      <w:spacing w:after="0"/>
    </w:pPr>
  </w:style>
  <w:style w:type="paragraph" w:customStyle="1" w:styleId="AppendixHeading">
    <w:name w:val="Appendix Heading"/>
    <w:basedOn w:val="Normal"/>
    <w:link w:val="AppendixHeadingChar"/>
    <w:qFormat/>
    <w:rsid w:val="006E1227"/>
  </w:style>
  <w:style w:type="paragraph" w:styleId="Header">
    <w:name w:val="header"/>
    <w:basedOn w:val="Normal"/>
    <w:link w:val="HeaderChar"/>
    <w:uiPriority w:val="99"/>
    <w:unhideWhenUsed/>
    <w:rsid w:val="00341C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ppendixHeadingChar">
    <w:name w:val="Appendix Heading Char"/>
    <w:basedOn w:val="DefaultParagraphFont"/>
    <w:link w:val="AppendixHeading"/>
    <w:rsid w:val="006E1227"/>
  </w:style>
  <w:style w:type="character" w:customStyle="1" w:styleId="HeaderChar">
    <w:name w:val="Header Char"/>
    <w:basedOn w:val="DefaultParagraphFont"/>
    <w:link w:val="Header"/>
    <w:uiPriority w:val="99"/>
    <w:rsid w:val="00341C39"/>
  </w:style>
  <w:style w:type="paragraph" w:styleId="Footer">
    <w:name w:val="footer"/>
    <w:basedOn w:val="Normal"/>
    <w:link w:val="FooterChar"/>
    <w:uiPriority w:val="99"/>
    <w:unhideWhenUsed/>
    <w:rsid w:val="00341C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1C39"/>
  </w:style>
  <w:style w:type="paragraph" w:styleId="ListParagraph">
    <w:name w:val="List Paragraph"/>
    <w:basedOn w:val="Normal"/>
    <w:uiPriority w:val="34"/>
    <w:qFormat/>
    <w:rsid w:val="00385C51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10014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984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jpeg"/><Relationship Id="rId26" Type="http://schemas.openxmlformats.org/officeDocument/2006/relationships/hyperlink" Target="https://media.digikey.com/pdf/Data%20Sheets/Sparkfun%20PDFs/PRT-00449_Web.pdf" TargetMode="External"/><Relationship Id="rId39" Type="http://schemas.openxmlformats.org/officeDocument/2006/relationships/footer" Target="footer2.xml"/><Relationship Id="rId21" Type="http://schemas.openxmlformats.org/officeDocument/2006/relationships/image" Target="media/image9.png"/><Relationship Id="rId34" Type="http://schemas.openxmlformats.org/officeDocument/2006/relationships/hyperlink" Target="https://www.st.com/resource/en/datasheet/vl53l4cx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hyperlink" Target="https://www.keysight.com/us/en/assets/7018-06827/data-sheets/5968-7355.pdf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emerson-my.sharepoint.com/:x:/p/santiago_sanchez/EaMJsUomgOBLhdJNsEzAYnkBJF4-g6XHG2FYL0CPlC8JrA?e=suXliC" TargetMode="External"/><Relationship Id="rId32" Type="http://schemas.openxmlformats.org/officeDocument/2006/relationships/hyperlink" Target="https://www.digikey.com/en/supplier-centers/oupiin" TargetMode="External"/><Relationship Id="rId37" Type="http://schemas.openxmlformats.org/officeDocument/2006/relationships/image" Target="media/image12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hyperlink" Target="https://www.te.com/commerce/DocumentDelivery/DDEController?Action=srchrtrv&amp;DocNm=1773265&amp;DocType=DS&amp;DocLang=English" TargetMode="External"/><Relationship Id="rId36" Type="http://schemas.openxmlformats.org/officeDocument/2006/relationships/chart" Target="charts/chart1.xml"/><Relationship Id="rId10" Type="http://schemas.openxmlformats.org/officeDocument/2006/relationships/image" Target="media/image1.emf"/><Relationship Id="rId19" Type="http://schemas.openxmlformats.org/officeDocument/2006/relationships/image" Target="cid:2236835861919691422609" TargetMode="External"/><Relationship Id="rId31" Type="http://schemas.openxmlformats.org/officeDocument/2006/relationships/hyperlink" Target="https://www.analog.com/media/en/technical-documentation/data-sheets/AD711.pdf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hyperlink" Target="https://assets.tripplite.com/product-pdfs/en/p450006.pdf" TargetMode="External"/><Relationship Id="rId30" Type="http://schemas.openxmlformats.org/officeDocument/2006/relationships/hyperlink" Target="https://www.digikey.com/en/products/detail/analog-devices-inc/AD711JNZ/671001" TargetMode="External"/><Relationship Id="rId35" Type="http://schemas.openxmlformats.org/officeDocument/2006/relationships/hyperlink" Target="https://emerson-my.sharepoint.com/:x:/p/santiago_sanchez/Effli2QwrkJNkJvjc-TeysMB9g-wDHfYszVHZN4zkgwerw?e=sX0HYN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hyperlink" Target="https://www.mensor.com/media/Data-sheets/Calibration/Digital-pressure-gauges/ds_cpg2400_digital_pressure_gauge_en_um.pdf" TargetMode="External"/><Relationship Id="rId33" Type="http://schemas.openxmlformats.org/officeDocument/2006/relationships/hyperlink" Target="https://www.st.com/en/microcontrollers-microprocessors/stm32l476rg.html" TargetMode="External"/><Relationship Id="rId38" Type="http://schemas.openxmlformats.org/officeDocument/2006/relationships/header" Target="header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emerson-my.sharepoint.com/personal/santiago_sanchez_emerson_com/Documents/Superloop_Calculation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Current v. Voltage &amp; Resistanc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2"/>
          <c:order val="2"/>
          <c:tx>
            <c:strRef>
              <c:f>Sheet1!$D$2</c:f>
              <c:strCache>
                <c:ptCount val="1"/>
                <c:pt idx="0">
                  <c:v>Ohm</c:v>
                </c:pt>
              </c:strCache>
            </c:strRef>
          </c:tx>
          <c:spPr>
            <a:ln w="34925" cap="rnd">
              <a:solidFill>
                <a:schemeClr val="accent3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>
                <a:solidFill>
                  <a:schemeClr val="accent3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cat>
            <c:numRef>
              <c:f>Sheet1!$B$3:$B$19</c:f>
              <c:numCache>
                <c:formatCode>0.00</c:formatCode>
                <c:ptCount val="17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16</c:v>
                </c:pt>
                <c:pt idx="13">
                  <c:v>17</c:v>
                </c:pt>
                <c:pt idx="14">
                  <c:v>18</c:v>
                </c:pt>
                <c:pt idx="15">
                  <c:v>19</c:v>
                </c:pt>
                <c:pt idx="16">
                  <c:v>20</c:v>
                </c:pt>
              </c:numCache>
            </c:numRef>
          </c:cat>
          <c:val>
            <c:numRef>
              <c:f>Sheet1!$D$3:$D$19</c:f>
              <c:numCache>
                <c:formatCode>0.00</c:formatCode>
                <c:ptCount val="17"/>
                <c:pt idx="0">
                  <c:v>550.75</c:v>
                </c:pt>
                <c:pt idx="1">
                  <c:v>470.2</c:v>
                </c:pt>
                <c:pt idx="2">
                  <c:v>414</c:v>
                </c:pt>
                <c:pt idx="3">
                  <c:v>373.00000000000006</c:v>
                </c:pt>
                <c:pt idx="4">
                  <c:v>342</c:v>
                </c:pt>
                <c:pt idx="5">
                  <c:v>317.5555555555556</c:v>
                </c:pt>
                <c:pt idx="6">
                  <c:v>297.8</c:v>
                </c:pt>
                <c:pt idx="7">
                  <c:v>281.45454545454544</c:v>
                </c:pt>
                <c:pt idx="8">
                  <c:v>267.66666666666669</c:v>
                </c:pt>
                <c:pt idx="9">
                  <c:v>256</c:v>
                </c:pt>
                <c:pt idx="10">
                  <c:v>245.85714285714286</c:v>
                </c:pt>
                <c:pt idx="11">
                  <c:v>237.06666666666666</c:v>
                </c:pt>
                <c:pt idx="12">
                  <c:v>229.3125</c:v>
                </c:pt>
                <c:pt idx="13">
                  <c:v>222.47058823529412</c:v>
                </c:pt>
                <c:pt idx="14">
                  <c:v>216.38888888888889</c:v>
                </c:pt>
                <c:pt idx="15">
                  <c:v>210.84210526315792</c:v>
                </c:pt>
                <c:pt idx="16">
                  <c:v>206.000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AAA-41AF-B098-E6BA72913D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83695888"/>
        <c:axId val="896301040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B$2</c15:sqref>
                        </c15:formulaRef>
                      </c:ext>
                    </c:extLst>
                    <c:strCache>
                      <c:ptCount val="1"/>
                      <c:pt idx="0">
                        <c:v>Current(mA)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circle"/>
                  <c:size val="6"/>
                  <c:spPr>
                    <a:gradFill rotWithShape="1">
                      <a:gsLst>
                        <a:gs pos="0">
                          <a:schemeClr val="accent1">
                            <a:satMod val="103000"/>
                            <a:lumMod val="102000"/>
                            <a:tint val="94000"/>
                          </a:schemeClr>
                        </a:gs>
                        <a:gs pos="50000">
                          <a:schemeClr val="accent1">
                            <a:satMod val="110000"/>
                            <a:lumMod val="100000"/>
                            <a:shade val="100000"/>
                          </a:schemeClr>
                        </a:gs>
                        <a:gs pos="100000">
                          <a:schemeClr val="accent1">
                            <a:lumMod val="99000"/>
                            <a:satMod val="120000"/>
                            <a:shade val="78000"/>
                          </a:schemeClr>
                        </a:gs>
                      </a:gsLst>
                      <a:lin ang="5400000" scaled="0"/>
                    </a:gradFill>
                    <a:ln w="9525">
                      <a:solidFill>
                        <a:schemeClr val="accent1"/>
                      </a:solidFill>
                      <a:round/>
                    </a:ln>
                    <a:effectLst>
                      <a:outerShdw blurRad="57150" dist="19050" dir="5400000" algn="ctr" rotWithShape="0">
                        <a:srgbClr val="000000">
                          <a:alpha val="63000"/>
                        </a:srgbClr>
                      </a:outerShdw>
                    </a:effectLst>
                  </c:spPr>
                </c:marker>
                <c:cat>
                  <c:numRef>
                    <c:extLst>
                      <c:ext uri="{02D57815-91ED-43cb-92C2-25804820EDAC}">
                        <c15:formulaRef>
                          <c15:sqref>Sheet1!$B$3:$B$19</c15:sqref>
                        </c15:formulaRef>
                      </c:ext>
                    </c:extLst>
                    <c:numCache>
                      <c:formatCode>0.00</c:formatCode>
                      <c:ptCount val="17"/>
                      <c:pt idx="0">
                        <c:v>4</c:v>
                      </c:pt>
                      <c:pt idx="1">
                        <c:v>5</c:v>
                      </c:pt>
                      <c:pt idx="2">
                        <c:v>6</c:v>
                      </c:pt>
                      <c:pt idx="3">
                        <c:v>7</c:v>
                      </c:pt>
                      <c:pt idx="4">
                        <c:v>8</c:v>
                      </c:pt>
                      <c:pt idx="5">
                        <c:v>9</c:v>
                      </c:pt>
                      <c:pt idx="6">
                        <c:v>10</c:v>
                      </c:pt>
                      <c:pt idx="7">
                        <c:v>11</c:v>
                      </c:pt>
                      <c:pt idx="8">
                        <c:v>12</c:v>
                      </c:pt>
                      <c:pt idx="9">
                        <c:v>13</c:v>
                      </c:pt>
                      <c:pt idx="10">
                        <c:v>14</c:v>
                      </c:pt>
                      <c:pt idx="11">
                        <c:v>15</c:v>
                      </c:pt>
                      <c:pt idx="12">
                        <c:v>16</c:v>
                      </c:pt>
                      <c:pt idx="13">
                        <c:v>17</c:v>
                      </c:pt>
                      <c:pt idx="14">
                        <c:v>18</c:v>
                      </c:pt>
                      <c:pt idx="15">
                        <c:v>19</c:v>
                      </c:pt>
                      <c:pt idx="16">
                        <c:v>2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B$3:$B$19</c15:sqref>
                        </c15:formulaRef>
                      </c:ext>
                    </c:extLst>
                    <c:numCache>
                      <c:formatCode>0.00</c:formatCode>
                      <c:ptCount val="17"/>
                      <c:pt idx="0">
                        <c:v>4</c:v>
                      </c:pt>
                      <c:pt idx="1">
                        <c:v>5</c:v>
                      </c:pt>
                      <c:pt idx="2">
                        <c:v>6</c:v>
                      </c:pt>
                      <c:pt idx="3">
                        <c:v>7</c:v>
                      </c:pt>
                      <c:pt idx="4">
                        <c:v>8</c:v>
                      </c:pt>
                      <c:pt idx="5">
                        <c:v>9</c:v>
                      </c:pt>
                      <c:pt idx="6">
                        <c:v>10</c:v>
                      </c:pt>
                      <c:pt idx="7">
                        <c:v>11</c:v>
                      </c:pt>
                      <c:pt idx="8">
                        <c:v>12</c:v>
                      </c:pt>
                      <c:pt idx="9">
                        <c:v>13</c:v>
                      </c:pt>
                      <c:pt idx="10">
                        <c:v>14</c:v>
                      </c:pt>
                      <c:pt idx="11">
                        <c:v>15</c:v>
                      </c:pt>
                      <c:pt idx="12">
                        <c:v>16</c:v>
                      </c:pt>
                      <c:pt idx="13">
                        <c:v>17</c:v>
                      </c:pt>
                      <c:pt idx="14">
                        <c:v>18</c:v>
                      </c:pt>
                      <c:pt idx="15">
                        <c:v>19</c:v>
                      </c:pt>
                      <c:pt idx="16">
                        <c:v>2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9AAA-41AF-B098-E6BA72913D38}"/>
                  </c:ext>
                </c:extLst>
              </c15:ser>
            </c15:filteredLineSeries>
          </c:ext>
        </c:extLst>
      </c:lineChart>
      <c:lineChart>
        <c:grouping val="standard"/>
        <c:varyColors val="0"/>
        <c:ser>
          <c:idx val="1"/>
          <c:order val="1"/>
          <c:tx>
            <c:strRef>
              <c:f>Sheet1!$C$2</c:f>
              <c:strCache>
                <c:ptCount val="1"/>
                <c:pt idx="0">
                  <c:v>Voltage(V)</c:v>
                </c:pt>
              </c:strCache>
            </c:strRef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>
                <a:solidFill>
                  <a:schemeClr val="accent2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val>
            <c:numRef>
              <c:f>Sheet1!$C$3:$C$19</c:f>
              <c:numCache>
                <c:formatCode>General</c:formatCode>
                <c:ptCount val="17"/>
                <c:pt idx="0">
                  <c:v>2.2029999999999998</c:v>
                </c:pt>
                <c:pt idx="1">
                  <c:v>2.351</c:v>
                </c:pt>
                <c:pt idx="2">
                  <c:v>2.484</c:v>
                </c:pt>
                <c:pt idx="3">
                  <c:v>2.6110000000000002</c:v>
                </c:pt>
                <c:pt idx="4">
                  <c:v>2.7360000000000002</c:v>
                </c:pt>
                <c:pt idx="5">
                  <c:v>2.8580000000000001</c:v>
                </c:pt>
                <c:pt idx="6">
                  <c:v>2.9780000000000002</c:v>
                </c:pt>
                <c:pt idx="7">
                  <c:v>3.0960000000000001</c:v>
                </c:pt>
                <c:pt idx="8">
                  <c:v>3.2120000000000002</c:v>
                </c:pt>
                <c:pt idx="9">
                  <c:v>3.3279999999999998</c:v>
                </c:pt>
                <c:pt idx="10">
                  <c:v>3.4420000000000002</c:v>
                </c:pt>
                <c:pt idx="11">
                  <c:v>3.556</c:v>
                </c:pt>
                <c:pt idx="12">
                  <c:v>3.669</c:v>
                </c:pt>
                <c:pt idx="13">
                  <c:v>3.782</c:v>
                </c:pt>
                <c:pt idx="14">
                  <c:v>3.895</c:v>
                </c:pt>
                <c:pt idx="15">
                  <c:v>4.0060000000000002</c:v>
                </c:pt>
                <c:pt idx="16">
                  <c:v>4.1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AAA-41AF-B098-E6BA72913D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85084864"/>
        <c:axId val="896047744"/>
      </c:lineChart>
      <c:catAx>
        <c:axId val="8836958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urrent(mA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96301040"/>
        <c:crosses val="autoZero"/>
        <c:auto val="1"/>
        <c:lblAlgn val="ctr"/>
        <c:lblOffset val="100"/>
        <c:noMultiLvlLbl val="0"/>
      </c:catAx>
      <c:valAx>
        <c:axId val="896301040"/>
        <c:scaling>
          <c:orientation val="minMax"/>
          <c:min val="200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Resistance(Ohm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3695888"/>
        <c:crosses val="autoZero"/>
        <c:crossBetween val="between"/>
      </c:valAx>
      <c:valAx>
        <c:axId val="896047744"/>
        <c:scaling>
          <c:orientation val="minMax"/>
          <c:min val="2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Voltage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5084864"/>
        <c:crosses val="max"/>
        <c:crossBetween val="between"/>
      </c:valAx>
      <c:catAx>
        <c:axId val="8850848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896047744"/>
        <c:crosses val="autoZero"/>
        <c:auto val="1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>
            <a:solidFill>
              <a:schemeClr val="lt1">
                <a:lumMod val="95000"/>
                <a:alpha val="54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28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gradFill>
        <a:gsLst>
          <a:gs pos="100000">
            <a:schemeClr val="dk1">
              <a:lumMod val="95000"/>
              <a:lumOff val="5000"/>
            </a:schemeClr>
          </a:gs>
          <a:gs pos="0">
            <a:schemeClr val="dk1">
              <a:lumMod val="75000"/>
              <a:lumOff val="25000"/>
            </a:schemeClr>
          </a:gs>
        </a:gsLst>
        <a:path path="circle">
          <a:fillToRect l="50000" t="50000" r="50000" b="50000"/>
        </a:path>
      </a:gradFill>
      <a:ln w="9525">
        <a:solidFill>
          <a:schemeClr val="dk1">
            <a:lumMod val="75000"/>
            <a:lumOff val="2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/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/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gradFill>
        <a:gsLst>
          <a:gs pos="100000">
            <a:schemeClr val="lt1">
              <a:lumMod val="85000"/>
            </a:schemeClr>
          </a:gs>
          <a:gs pos="0">
            <a:schemeClr val="lt1"/>
          </a:gs>
        </a:gsLst>
        <a:path path="circle">
          <a:fillToRect l="50000" t="50000" r="50000" b="50000"/>
        </a:path>
      </a:gradFill>
      <a:ln w="9525" cap="flat" cmpd="sng" algn="ctr">
        <a:solidFill>
          <a:schemeClr val="lt1"/>
        </a:solidFill>
        <a:round/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FF339F-678B-4F2F-9262-1BE981EF9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2</TotalTime>
  <Pages>15</Pages>
  <Words>2157</Words>
  <Characters>12300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29</CharactersWithSpaces>
  <SharedDoc>false</SharedDoc>
  <HLinks>
    <vt:vector size="192" baseType="variant">
      <vt:variant>
        <vt:i4>1245229</vt:i4>
      </vt:variant>
      <vt:variant>
        <vt:i4>249</vt:i4>
      </vt:variant>
      <vt:variant>
        <vt:i4>0</vt:i4>
      </vt:variant>
      <vt:variant>
        <vt:i4>5</vt:i4>
      </vt:variant>
      <vt:variant>
        <vt:lpwstr>https://emerson-my.sharepoint.com/:x:/p/santiago_sanchez/Effli2QwrkJNkJvjc-TeysMB9g-wDHfYszVHZN4zkgwerw?e=sX0HYN</vt:lpwstr>
      </vt:variant>
      <vt:variant>
        <vt:lpwstr/>
      </vt:variant>
      <vt:variant>
        <vt:i4>5767280</vt:i4>
      </vt:variant>
      <vt:variant>
        <vt:i4>246</vt:i4>
      </vt:variant>
      <vt:variant>
        <vt:i4>0</vt:i4>
      </vt:variant>
      <vt:variant>
        <vt:i4>5</vt:i4>
      </vt:variant>
      <vt:variant>
        <vt:lpwstr>https://emerson-my.sharepoint.com/:x:/p/santiago_sanchez/EaMJsUomgOBLhdJNsEzAYnkBJF4-g6XHG2FYL0CPlC8JrA?e=suXliC</vt:lpwstr>
      </vt:variant>
      <vt:variant>
        <vt:lpwstr/>
      </vt:variant>
      <vt:variant>
        <vt:i4>1048629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42374145</vt:lpwstr>
      </vt:variant>
      <vt:variant>
        <vt:i4>1048629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42374144</vt:lpwstr>
      </vt:variant>
      <vt:variant>
        <vt:i4>11141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42372434</vt:lpwstr>
      </vt:variant>
      <vt:variant>
        <vt:i4>11141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42372433</vt:lpwstr>
      </vt:variant>
      <vt:variant>
        <vt:i4>11141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42372432</vt:lpwstr>
      </vt:variant>
      <vt:variant>
        <vt:i4>11141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42372431</vt:lpwstr>
      </vt:variant>
      <vt:variant>
        <vt:i4>11141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42372430</vt:lpwstr>
      </vt:variant>
      <vt:variant>
        <vt:i4>144185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42466879</vt:lpwstr>
      </vt:variant>
      <vt:variant>
        <vt:i4>144185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42466878</vt:lpwstr>
      </vt:variant>
      <vt:variant>
        <vt:i4>144185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42466877</vt:lpwstr>
      </vt:variant>
      <vt:variant>
        <vt:i4>14418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42466876</vt:lpwstr>
      </vt:variant>
      <vt:variant>
        <vt:i4>14418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42466875</vt:lpwstr>
      </vt:variant>
      <vt:variant>
        <vt:i4>14418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42466874</vt:lpwstr>
      </vt:variant>
      <vt:variant>
        <vt:i4>14418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42466873</vt:lpwstr>
      </vt:variant>
      <vt:variant>
        <vt:i4>14418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42466872</vt:lpwstr>
      </vt:variant>
      <vt:variant>
        <vt:i4>14418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42466871</vt:lpwstr>
      </vt:variant>
      <vt:variant>
        <vt:i4>14418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42466870</vt:lpwstr>
      </vt:variant>
      <vt:variant>
        <vt:i4>150738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42466869</vt:lpwstr>
      </vt:variant>
      <vt:variant>
        <vt:i4>104862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2372420</vt:lpwstr>
      </vt:variant>
      <vt:variant>
        <vt:i4>12452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2372419</vt:lpwstr>
      </vt:variant>
      <vt:variant>
        <vt:i4>12452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2372418</vt:lpwstr>
      </vt:variant>
      <vt:variant>
        <vt:i4>12452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2372417</vt:lpwstr>
      </vt:variant>
      <vt:variant>
        <vt:i4>12452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2372416</vt:lpwstr>
      </vt:variant>
      <vt:variant>
        <vt:i4>12452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2372415</vt:lpwstr>
      </vt:variant>
      <vt:variant>
        <vt:i4>124523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2372414</vt:lpwstr>
      </vt:variant>
      <vt:variant>
        <vt:i4>124523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2372413</vt:lpwstr>
      </vt:variant>
      <vt:variant>
        <vt:i4>124523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2372412</vt:lpwstr>
      </vt:variant>
      <vt:variant>
        <vt:i4>124523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2372411</vt:lpwstr>
      </vt:variant>
      <vt:variant>
        <vt:i4>12452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2372410</vt:lpwstr>
      </vt:variant>
      <vt:variant>
        <vt:i4>117969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23724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lmgren, Eric J [EMR/FCTL/FCV/MTWN]</dc:creator>
  <cp:keywords/>
  <dc:description/>
  <cp:lastModifiedBy>Sanchez, Santiago [EMR/FCTL/FCV/MTWN]</cp:lastModifiedBy>
  <cp:revision>321</cp:revision>
  <dcterms:created xsi:type="dcterms:W3CDTF">2023-08-01T20:43:00Z</dcterms:created>
  <dcterms:modified xsi:type="dcterms:W3CDTF">2023-08-11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38901aa-f724-46bf-bb4f-aef09392934b_Enabled">
    <vt:lpwstr>true</vt:lpwstr>
  </property>
  <property fmtid="{D5CDD505-2E9C-101B-9397-08002B2CF9AE}" pid="3" name="MSIP_Label_d38901aa-f724-46bf-bb4f-aef09392934b_SetDate">
    <vt:lpwstr>2023-07-25T20:44:52Z</vt:lpwstr>
  </property>
  <property fmtid="{D5CDD505-2E9C-101B-9397-08002B2CF9AE}" pid="4" name="MSIP_Label_d38901aa-f724-46bf-bb4f-aef09392934b_Method">
    <vt:lpwstr>Standard</vt:lpwstr>
  </property>
  <property fmtid="{D5CDD505-2E9C-101B-9397-08002B2CF9AE}" pid="5" name="MSIP_Label_d38901aa-f724-46bf-bb4f-aef09392934b_Name">
    <vt:lpwstr>Internal - No Label</vt:lpwstr>
  </property>
  <property fmtid="{D5CDD505-2E9C-101B-9397-08002B2CF9AE}" pid="6" name="MSIP_Label_d38901aa-f724-46bf-bb4f-aef09392934b_SiteId">
    <vt:lpwstr>eb06985d-06ca-4a17-81da-629ab99f6505</vt:lpwstr>
  </property>
  <property fmtid="{D5CDD505-2E9C-101B-9397-08002B2CF9AE}" pid="7" name="MSIP_Label_d38901aa-f724-46bf-bb4f-aef09392934b_ActionId">
    <vt:lpwstr>ad1d2edc-9f7d-4e24-816d-2194acdef43b</vt:lpwstr>
  </property>
  <property fmtid="{D5CDD505-2E9C-101B-9397-08002B2CF9AE}" pid="8" name="MSIP_Label_d38901aa-f724-46bf-bb4f-aef09392934b_ContentBits">
    <vt:lpwstr>0</vt:lpwstr>
  </property>
</Properties>
</file>